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B57BCC" w14:textId="77777777" w:rsidR="009C78ED" w:rsidRPr="00B66671" w:rsidRDefault="009C78ED" w:rsidP="00B66671">
      <w:pPr>
        <w:pStyle w:val="a2"/>
      </w:pPr>
      <w:r w:rsidRPr="00B66671">
        <w:t>Теория — это когда все известно, но ничего не работает. Практика — это когда все работает, но никто не знает почему. Мы же объединяем теорию и практику: ничего не работает…, и никто не знает почему!</w:t>
      </w:r>
    </w:p>
    <w:p w14:paraId="2D5B2AFC" w14:textId="77777777" w:rsidR="009C78ED" w:rsidRPr="00B66671" w:rsidRDefault="009C78ED" w:rsidP="00B66671">
      <w:pPr>
        <w:pStyle w:val="a2"/>
      </w:pPr>
      <w:r w:rsidRPr="00B66671">
        <w:t>Если вы не можете объяснить это своей бабушке, вы сами этого не понимаете</w:t>
      </w:r>
      <w:r w:rsidR="00FB667F" w:rsidRPr="00B66671">
        <w:t>.</w:t>
      </w:r>
    </w:p>
    <w:p w14:paraId="1D8CD247" w14:textId="77777777" w:rsidR="00FB667F" w:rsidRPr="00B66671" w:rsidRDefault="00FB667F" w:rsidP="00B66671">
      <w:pPr>
        <w:pStyle w:val="a2"/>
      </w:pPr>
      <w:proofErr w:type="spellStart"/>
      <w:r w:rsidRPr="00B66671">
        <w:t>А.Эйнштейн</w:t>
      </w:r>
      <w:proofErr w:type="spellEnd"/>
      <w:r w:rsidRPr="00B66671">
        <w:t>.</w:t>
      </w:r>
    </w:p>
    <w:p w14:paraId="213608EC" w14:textId="1C536F9F" w:rsidR="00476D2F" w:rsidRDefault="00476D2F" w:rsidP="00DA2091"/>
    <w:p w14:paraId="47EDDC2F" w14:textId="77777777" w:rsidR="00476D2F" w:rsidRDefault="00476D2F" w:rsidP="00DA2091"/>
    <w:p w14:paraId="0D59DECF" w14:textId="77777777" w:rsidR="00476D2F" w:rsidRDefault="00476D2F" w:rsidP="00DA2091"/>
    <w:p w14:paraId="703508D7" w14:textId="77777777" w:rsidR="00476D2F" w:rsidRDefault="00476D2F" w:rsidP="00DA2091"/>
    <w:p w14:paraId="69614872" w14:textId="77777777" w:rsidR="00476D2F" w:rsidRDefault="00476D2F" w:rsidP="00DA2091"/>
    <w:p w14:paraId="4216A5BD" w14:textId="309341E3" w:rsidR="00476D2F" w:rsidRPr="00476D2F" w:rsidRDefault="00476D2F" w:rsidP="00B66671">
      <w:pPr>
        <w:pStyle w:val="Title"/>
      </w:pPr>
      <w:r w:rsidRPr="00B66671">
        <w:rPr>
          <w:rStyle w:val="TitleChar"/>
          <w:b/>
          <w:bCs/>
        </w:rPr>
        <w:t>О</w:t>
      </w:r>
      <w:r w:rsidR="00341AED" w:rsidRPr="00B66671">
        <w:rPr>
          <w:rStyle w:val="TitleChar"/>
          <w:b/>
          <w:bCs/>
        </w:rPr>
        <w:t>писание архитектуры системы здравоохранения Р</w:t>
      </w:r>
      <w:r w:rsidRPr="00B66671">
        <w:rPr>
          <w:rStyle w:val="TitleChar"/>
          <w:b/>
          <w:bCs/>
        </w:rPr>
        <w:t xml:space="preserve">еспублики </w:t>
      </w:r>
      <w:r w:rsidR="00341AED" w:rsidRPr="00B66671">
        <w:t>Уз</w:t>
      </w:r>
      <w:r w:rsidRPr="00B66671">
        <w:t>бекистан</w:t>
      </w:r>
      <w:r w:rsidR="00341AED" w:rsidRPr="00476D2F">
        <w:t>.</w:t>
      </w:r>
    </w:p>
    <w:p w14:paraId="0F57854F" w14:textId="77777777" w:rsidR="00476D2F" w:rsidRDefault="00476D2F" w:rsidP="00DA2091">
      <w:r>
        <w:br w:type="page"/>
      </w:r>
    </w:p>
    <w:p w14:paraId="6767DFF3" w14:textId="447DDB5A" w:rsidR="002079B0" w:rsidRDefault="005C4652" w:rsidP="002079B0">
      <w:r w:rsidRPr="005C4652">
        <w:rPr>
          <w:b/>
        </w:rPr>
        <w:lastRenderedPageBreak/>
        <w:t>Частное содержание:</w:t>
      </w:r>
      <w:r>
        <w:t xml:space="preserve"> описание архитектуры информационной системы здравоохранения </w:t>
      </w:r>
      <w:proofErr w:type="spellStart"/>
      <w:r>
        <w:t>РУз</w:t>
      </w:r>
      <w:proofErr w:type="spellEnd"/>
      <w:r>
        <w:t>.</w:t>
      </w:r>
    </w:p>
    <w:p w14:paraId="08C46372" w14:textId="277A34BE" w:rsidR="002079B0" w:rsidRDefault="002079B0" w:rsidP="002079B0">
      <w:pPr>
        <w:ind w:firstLine="0"/>
      </w:pP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val="ru-RU"/>
        </w:rPr>
        <w:id w:val="1444764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8819322" w14:textId="49082BD6" w:rsidR="002079B0" w:rsidRPr="00FA6ABF" w:rsidRDefault="002079B0" w:rsidP="008E09EB">
          <w:pPr>
            <w:pStyle w:val="TOCHeading"/>
            <w:rPr>
              <w:rStyle w:val="Char3"/>
              <w:color w:val="auto"/>
            </w:rPr>
          </w:pPr>
          <w:r w:rsidRPr="00FA6ABF">
            <w:rPr>
              <w:rStyle w:val="Char3"/>
              <w:color w:val="auto"/>
              <w:lang w:val="ru-RU"/>
            </w:rPr>
            <w:t>Содержание</w:t>
          </w:r>
        </w:p>
        <w:p w14:paraId="48BD52AD" w14:textId="2572D68E" w:rsidR="0094214D" w:rsidRDefault="002079B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4564589" w:history="1">
            <w:r w:rsidR="0094214D" w:rsidRPr="00080F26">
              <w:rPr>
                <w:rStyle w:val="Hyperlink"/>
                <w:noProof/>
              </w:rPr>
              <w:t>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щие Положения и 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8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22199A0E" w14:textId="42D0E274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0" w:history="1">
            <w:r w:rsidR="0094214D" w:rsidRPr="00080F26">
              <w:rPr>
                <w:rStyle w:val="Hyperlink"/>
                <w:noProof/>
              </w:rPr>
              <w:t>1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Назначение докумен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37D171" w14:textId="7765E80B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1" w:history="1">
            <w:r w:rsidR="0094214D" w:rsidRPr="00080F26">
              <w:rPr>
                <w:rStyle w:val="Hyperlink"/>
                <w:noProof/>
              </w:rPr>
              <w:t>1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Термины и определ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76ACB65" w14:textId="13E29B0C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2" w:history="1">
            <w:r w:rsidR="0094214D" w:rsidRPr="00080F26">
              <w:rPr>
                <w:rStyle w:val="Hyperlink"/>
                <w:noProof/>
              </w:rPr>
              <w:t>1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4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709B863" w14:textId="0C65B026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3" w:history="1">
            <w:r w:rsidR="0094214D" w:rsidRPr="00080F26">
              <w:rPr>
                <w:rStyle w:val="Hyperlink"/>
                <w:noProof/>
              </w:rPr>
              <w:t>1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Графические Соглаш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5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AF36782" w14:textId="3462EA0D" w:rsidR="0094214D" w:rsidRDefault="006E7944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4" w:history="1">
            <w:r w:rsidR="0094214D" w:rsidRPr="00080F26">
              <w:rPr>
                <w:rStyle w:val="Hyperlink"/>
                <w:noProof/>
              </w:rPr>
              <w:t>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Структуры Организаций системы здравоохран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6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6D6D340" w14:textId="3F012ACE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5" w:history="1">
            <w:r w:rsidR="0094214D" w:rsidRPr="00080F26">
              <w:rPr>
                <w:rStyle w:val="Hyperlink"/>
                <w:noProof/>
              </w:rPr>
              <w:t>2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рганизаци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A72FCD1" w14:textId="56507C40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6" w:history="1">
            <w:r w:rsidR="0094214D" w:rsidRPr="00080F26">
              <w:rPr>
                <w:rStyle w:val="Hyperlink"/>
                <w:noProof/>
              </w:rPr>
              <w:t>2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Люд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859AB1A" w14:textId="15F61E34" w:rsidR="0094214D" w:rsidRDefault="006E7944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7" w:history="1">
            <w:r w:rsidR="0094214D" w:rsidRPr="00080F26">
              <w:rPr>
                <w:rStyle w:val="Hyperlink"/>
                <w:noProof/>
              </w:rPr>
              <w:t>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приложений и Обмен данными между приложениями (</w:t>
            </w:r>
            <w:r w:rsidR="0094214D" w:rsidRPr="00080F26">
              <w:rPr>
                <w:rStyle w:val="Hyperlink"/>
                <w:noProof/>
                <w:lang w:val="en-US"/>
              </w:rPr>
              <w:t>application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305E1BB" w14:textId="05257C1F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8" w:history="1">
            <w:r w:rsidR="0094214D" w:rsidRPr="00080F26">
              <w:rPr>
                <w:rStyle w:val="Hyperlink"/>
                <w:noProof/>
              </w:rPr>
              <w:t>3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истема Медицинская Кар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8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73B1A23D" w14:textId="58116B21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9" w:history="1">
            <w:r w:rsidR="0094214D" w:rsidRPr="00080F26">
              <w:rPr>
                <w:rStyle w:val="Hyperlink"/>
                <w:noProof/>
              </w:rPr>
              <w:t>3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Реест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00AA002A" w14:textId="70514476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0" w:history="1">
            <w:r w:rsidR="0094214D" w:rsidRPr="00080F26">
              <w:rPr>
                <w:rStyle w:val="Hyperlink"/>
                <w:noProof/>
              </w:rPr>
              <w:t>3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ервис Нормативных Справочников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4D5046E" w14:textId="583F3DD7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1" w:history="1">
            <w:r w:rsidR="0094214D" w:rsidRPr="00080F26">
              <w:rPr>
                <w:rStyle w:val="Hyperlink"/>
                <w:noProof/>
              </w:rPr>
              <w:t>3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вторизация и Аудит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17BA24" w14:textId="6222D5F9" w:rsidR="0094214D" w:rsidRDefault="006E7944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2" w:history="1">
            <w:r w:rsidR="0094214D" w:rsidRPr="00080F26">
              <w:rPr>
                <w:rStyle w:val="Hyperlink"/>
                <w:noProof/>
                <w:lang w:val="en-US"/>
              </w:rPr>
              <w:t>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общи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Структу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Данны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(information architecture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84CD5AC" w14:textId="3687B095" w:rsidR="0094214D" w:rsidRDefault="006E7944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3" w:history="1">
            <w:r w:rsidR="0094214D" w:rsidRPr="00080F26">
              <w:rPr>
                <w:rStyle w:val="Hyperlink"/>
                <w:noProof/>
              </w:rPr>
              <w:t>5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лан реализации информационной системы здравоохранения (</w:t>
            </w:r>
            <w:r w:rsidR="0094214D" w:rsidRPr="00080F26">
              <w:rPr>
                <w:rStyle w:val="Hyperlink"/>
                <w:noProof/>
                <w:lang w:val="en-US"/>
              </w:rPr>
              <w:t>technical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6AE20DE" w14:textId="3F9BCA87" w:rsidR="0094214D" w:rsidRDefault="006E7944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4" w:history="1">
            <w:r w:rsidR="0094214D" w:rsidRPr="00080F26">
              <w:rPr>
                <w:rStyle w:val="Hyperlink"/>
                <w:noProof/>
              </w:rPr>
              <w:t>6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12FC861" w14:textId="651CE105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5" w:history="1">
            <w:r w:rsidR="0094214D" w:rsidRPr="00080F26">
              <w:rPr>
                <w:rStyle w:val="Hyperlink"/>
                <w:noProof/>
              </w:rPr>
              <w:t>6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1 – Метамодель Архитекту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1270202" w14:textId="4DC0F05F" w:rsidR="0094214D" w:rsidRDefault="006E7944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6" w:history="1">
            <w:r w:rsidR="0094214D" w:rsidRPr="00080F26">
              <w:rPr>
                <w:rStyle w:val="Hyperlink"/>
                <w:noProof/>
              </w:rPr>
              <w:t>6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2 – Логическая Модель Данных для поддержки ИС РУз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084FF96" w14:textId="5BFEBF93" w:rsidR="0094214D" w:rsidRDefault="006E7944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7" w:history="1">
            <w:r w:rsidR="0094214D" w:rsidRPr="00080F26">
              <w:rPr>
                <w:rStyle w:val="Hyperlink"/>
                <w:noProof/>
              </w:rPr>
              <w:t>7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Источники: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DF661F5" w14:textId="794DF6CE" w:rsidR="002079B0" w:rsidRDefault="002079B0">
          <w:r>
            <w:rPr>
              <w:b/>
              <w:bCs/>
              <w:noProof/>
            </w:rPr>
            <w:fldChar w:fldCharType="end"/>
          </w:r>
        </w:p>
      </w:sdtContent>
    </w:sdt>
    <w:p w14:paraId="16461CB7" w14:textId="77777777" w:rsidR="002079B0" w:rsidRDefault="002079B0" w:rsidP="002079B0">
      <w:pPr>
        <w:ind w:firstLine="0"/>
      </w:pPr>
    </w:p>
    <w:p w14:paraId="712B6C37" w14:textId="77777777" w:rsidR="005956C7" w:rsidRDefault="005956C7" w:rsidP="00DA2091">
      <w:r>
        <w:br w:type="page"/>
      </w:r>
    </w:p>
    <w:p w14:paraId="5763E085" w14:textId="43800D3B" w:rsidR="00D75021" w:rsidRDefault="00D75021" w:rsidP="008E09EB">
      <w:pPr>
        <w:pStyle w:val="Heading1"/>
      </w:pPr>
      <w:bookmarkStart w:id="0" w:name="_Toc54564589"/>
      <w:r>
        <w:lastRenderedPageBreak/>
        <w:t>Общие Положения и Архитектурные Принципы</w:t>
      </w:r>
      <w:bookmarkEnd w:id="0"/>
    </w:p>
    <w:p w14:paraId="22885A9D" w14:textId="77777777" w:rsidR="00D75021" w:rsidRPr="00D75021" w:rsidRDefault="00D75021" w:rsidP="00D75021"/>
    <w:p w14:paraId="55F92310" w14:textId="462D6AB8" w:rsidR="0014753C" w:rsidRPr="00D51EAC" w:rsidRDefault="00341AED" w:rsidP="00D51EAC">
      <w:pPr>
        <w:pStyle w:val="Heading2"/>
      </w:pPr>
      <w:bookmarkStart w:id="1" w:name="_Toc54564590"/>
      <w:r w:rsidRPr="00D51EAC">
        <w:t>Назначение документа</w:t>
      </w:r>
      <w:bookmarkEnd w:id="1"/>
    </w:p>
    <w:p w14:paraId="4C2449F3" w14:textId="7FE923EB" w:rsidR="00341AED" w:rsidRDefault="0014753C" w:rsidP="00DA2091">
      <w:r>
        <w:t>Ф</w:t>
      </w:r>
      <w:r w:rsidR="00341AED">
        <w:t xml:space="preserve">ормирование единого понимания принципов </w:t>
      </w:r>
      <w:r w:rsidR="006C462B">
        <w:t xml:space="preserve">построения </w:t>
      </w:r>
      <w:r w:rsidR="00341AED">
        <w:t xml:space="preserve">и составляющих элементов </w:t>
      </w:r>
      <w:r w:rsidR="00726074">
        <w:t>архитектуры</w:t>
      </w:r>
      <w:r w:rsidR="006C462B">
        <w:t>.</w:t>
      </w:r>
    </w:p>
    <w:p w14:paraId="2E13E91B" w14:textId="2EE299A7" w:rsidR="00D75021" w:rsidRDefault="00D75021" w:rsidP="00D75021">
      <w:pPr>
        <w:pStyle w:val="Heading2"/>
      </w:pPr>
      <w:bookmarkStart w:id="2" w:name="_Toc54564591"/>
      <w:r>
        <w:t>Т</w:t>
      </w:r>
      <w:r w:rsidRPr="00561E3B">
        <w:t>ермины</w:t>
      </w:r>
      <w:r w:rsidRPr="006B4716">
        <w:t xml:space="preserve"> </w:t>
      </w:r>
      <w:r>
        <w:t>и определения</w:t>
      </w:r>
      <w:bookmarkEnd w:id="2"/>
    </w:p>
    <w:p w14:paraId="2735BB08" w14:textId="77777777" w:rsidR="006C462B" w:rsidRDefault="006C462B" w:rsidP="00DA2091">
      <w:r>
        <w:t xml:space="preserve">В настоящем документе приняты следующие </w:t>
      </w:r>
      <w:r w:rsidRPr="00561E3B">
        <w:rPr>
          <w:b/>
        </w:rPr>
        <w:t>термины</w:t>
      </w:r>
      <w:r w:rsidR="006B4716" w:rsidRPr="006B4716">
        <w:rPr>
          <w:b/>
        </w:rPr>
        <w:t xml:space="preserve"> </w:t>
      </w:r>
      <w:r w:rsidR="006B4716">
        <w:rPr>
          <w:b/>
        </w:rPr>
        <w:t>и определения</w:t>
      </w:r>
      <w:r>
        <w:t>:</w:t>
      </w:r>
    </w:p>
    <w:p w14:paraId="5354EDE2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равоохранение</w:t>
      </w:r>
      <w:r w:rsidRPr="009F3CC9">
        <w:t xml:space="preserve"> – это совокупность мер политического, экономического, социального, правового, научного, медицинского, санитарно-гигиенического, противоэпидемического и культурного характера, направленных на сохранение и укрепление физического и психического здоровья каждого человека, поддержание здоровой жизни и предоставление медицинской помощи при ухудшении здоровья.</w:t>
      </w:r>
    </w:p>
    <w:p w14:paraId="7C36D7FB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 здравоохранения</w:t>
      </w:r>
      <w:r w:rsidRPr="009F3CC9">
        <w:t xml:space="preserve"> — это совокупность всех организаций, институтов и ресурсов, главной целью которых является улучшение здоровья.</w:t>
      </w:r>
    </w:p>
    <w:p w14:paraId="5F08B310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оровье</w:t>
      </w:r>
      <w:r w:rsidRPr="009F3CC9">
        <w:t xml:space="preserve"> — </w:t>
      </w:r>
      <w:r w:rsidR="00561E3B" w:rsidRPr="009F3CC9">
        <w:t xml:space="preserve">это </w:t>
      </w:r>
      <w:r w:rsidRPr="009F3CC9">
        <w:t>состояние полного физического, душевного и социального благополучия человек, а не только отсутствие болезней и физических дефектов.</w:t>
      </w:r>
    </w:p>
    <w:p w14:paraId="6BCA68D1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Приложение</w:t>
      </w:r>
      <w:r w:rsidRPr="009F3CC9">
        <w:t xml:space="preserve"> – отдельный модуль или программа, выполняющая определенные функции.</w:t>
      </w:r>
    </w:p>
    <w:p w14:paraId="4F240B5E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</w:t>
      </w:r>
      <w:r w:rsidRPr="009F3CC9">
        <w:t xml:space="preserve"> </w:t>
      </w:r>
      <w:r w:rsidR="00561E3B" w:rsidRPr="009F3CC9">
        <w:t xml:space="preserve">(информационная система) </w:t>
      </w:r>
      <w:r w:rsidRPr="009F3CC9">
        <w:t xml:space="preserve">– </w:t>
      </w:r>
      <w:r w:rsidR="00561E3B" w:rsidRPr="009F3CC9">
        <w:t xml:space="preserve">это </w:t>
      </w:r>
      <w:r w:rsidR="00E25962" w:rsidRPr="009F3CC9">
        <w:t xml:space="preserve">программное обеспечение, представляющее собой </w:t>
      </w:r>
      <w:r w:rsidRPr="009F3CC9">
        <w:t>взаимосвязанные приложения, которые организованы для выполнения определенных задач и поддерживают определенные бизнес процессы.</w:t>
      </w:r>
    </w:p>
    <w:p w14:paraId="34D4EF4A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Решение</w:t>
      </w:r>
      <w:r w:rsidRPr="009F3CC9">
        <w:t xml:space="preserve"> – </w:t>
      </w:r>
      <w:r w:rsidR="00561E3B" w:rsidRPr="009F3CC9">
        <w:t xml:space="preserve">это информационные </w:t>
      </w:r>
      <w:r w:rsidRPr="009F3CC9">
        <w:t xml:space="preserve">системы и приложения, организованные для решения </w:t>
      </w:r>
      <w:r w:rsidR="00561E3B" w:rsidRPr="009F3CC9">
        <w:t>задач системы здравоохранения.</w:t>
      </w:r>
    </w:p>
    <w:p w14:paraId="67ECB110" w14:textId="77777777" w:rsidR="00561E3B" w:rsidRPr="009F3CC9" w:rsidRDefault="00561E3B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>Коммуникационное обеспечение</w:t>
      </w:r>
      <w:r w:rsidRPr="009F3CC9">
        <w:t xml:space="preserve"> – </w:t>
      </w:r>
      <w:r w:rsidR="00E25962" w:rsidRPr="009F3CC9">
        <w:t xml:space="preserve">это </w:t>
      </w:r>
      <w:r w:rsidRPr="009F3CC9">
        <w:t>средства передачи информации</w:t>
      </w:r>
      <w:r w:rsidR="00E25962" w:rsidRPr="009F3CC9">
        <w:t>, вне зависимости от формы</w:t>
      </w:r>
      <w:r w:rsidR="00726074">
        <w:t xml:space="preserve"> информации</w:t>
      </w:r>
      <w:r w:rsidR="00E25962" w:rsidRPr="009F3CC9">
        <w:t>.</w:t>
      </w:r>
    </w:p>
    <w:p w14:paraId="7E51A214" w14:textId="77777777" w:rsidR="00E25962" w:rsidRPr="009F3CC9" w:rsidRDefault="00E25962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 xml:space="preserve">Аппаратное обеспечение </w:t>
      </w:r>
      <w:r w:rsidRPr="009F3CC9">
        <w:t>– это совокупность вычислительных устройств и сопутствующего оборудования, вне зависимости от их характеристик.</w:t>
      </w:r>
    </w:p>
    <w:p w14:paraId="1CC3CF5B" w14:textId="77777777" w:rsidR="00561E3B" w:rsidRPr="009F3CC9" w:rsidRDefault="00561E3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Техническое обеспечение </w:t>
      </w:r>
      <w:r w:rsidRPr="009F3CC9">
        <w:t xml:space="preserve">– это совокупность </w:t>
      </w:r>
      <w:r w:rsidR="00E25962" w:rsidRPr="009F3CC9">
        <w:t>коммуникационного</w:t>
      </w:r>
      <w:r w:rsidRPr="009F3CC9">
        <w:t xml:space="preserve"> и аппаратного обеспечения</w:t>
      </w:r>
      <w:r w:rsidR="00E25962" w:rsidRPr="009F3CC9">
        <w:t>.</w:t>
      </w:r>
    </w:p>
    <w:p w14:paraId="1EF693BA" w14:textId="77777777" w:rsidR="00341AED" w:rsidRPr="009F3CC9" w:rsidRDefault="00341AED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Архитектура </w:t>
      </w:r>
      <w:r w:rsidR="00561E3B" w:rsidRPr="009F3CC9">
        <w:rPr>
          <w:b/>
        </w:rPr>
        <w:t>решения</w:t>
      </w:r>
      <w:r w:rsidR="00561E3B" w:rsidRPr="009F3CC9">
        <w:t xml:space="preserve"> –</w:t>
      </w:r>
      <w:r w:rsidR="00E25962" w:rsidRPr="009F3CC9">
        <w:t xml:space="preserve"> </w:t>
      </w:r>
      <w:r w:rsidR="00F66B7E" w:rsidRPr="009F3CC9">
        <w:t xml:space="preserve">это </w:t>
      </w:r>
      <w:r w:rsidR="00E25962" w:rsidRPr="009F3CC9">
        <w:t xml:space="preserve">совокупность важнейших </w:t>
      </w:r>
      <w:r w:rsidR="0072221C">
        <w:t>компонентов решения</w:t>
      </w:r>
      <w:r w:rsidR="00E25962" w:rsidRPr="009F3CC9">
        <w:t>. Архитектура включает</w:t>
      </w:r>
      <w:r w:rsidR="00F66B7E" w:rsidRPr="009F3CC9">
        <w:t xml:space="preserve"> в себя: </w:t>
      </w:r>
      <w:r w:rsidR="001D3636" w:rsidRPr="009F3CC9">
        <w:t>1)</w:t>
      </w:r>
      <w:r w:rsidR="00E25962" w:rsidRPr="009F3CC9">
        <w:t>структурны</w:t>
      </w:r>
      <w:r w:rsidR="00F66B7E" w:rsidRPr="009F3CC9">
        <w:t>е</w:t>
      </w:r>
      <w:r w:rsidR="00E25962" w:rsidRPr="009F3CC9">
        <w:t xml:space="preserve"> элемент</w:t>
      </w:r>
      <w:r w:rsidR="00F66B7E" w:rsidRPr="009F3CC9">
        <w:t>ы</w:t>
      </w:r>
      <w:r w:rsidR="00E25962" w:rsidRPr="009F3CC9">
        <w:t xml:space="preserve"> и их интерфейс</w:t>
      </w:r>
      <w:r w:rsidR="00F66B7E" w:rsidRPr="009F3CC9">
        <w:t>ы</w:t>
      </w:r>
      <w:r w:rsidR="00E25962" w:rsidRPr="009F3CC9">
        <w:t>, с помощью которых составлен</w:t>
      </w:r>
      <w:r w:rsidR="00F66B7E" w:rsidRPr="009F3CC9">
        <w:t>о решение</w:t>
      </w:r>
      <w:r w:rsidR="00E25962" w:rsidRPr="009F3CC9">
        <w:t xml:space="preserve">, а также поведения </w:t>
      </w:r>
      <w:r w:rsidR="00F66B7E" w:rsidRPr="009F3CC9">
        <w:t xml:space="preserve">элементов </w:t>
      </w:r>
      <w:r w:rsidR="00E25962" w:rsidRPr="009F3CC9">
        <w:t xml:space="preserve">в рамках </w:t>
      </w:r>
      <w:r w:rsidR="00F66B7E" w:rsidRPr="009F3CC9">
        <w:t xml:space="preserve">их </w:t>
      </w:r>
      <w:r w:rsidR="00E25962" w:rsidRPr="009F3CC9">
        <w:t>сотрудничества;</w:t>
      </w:r>
      <w:r w:rsidR="00F66B7E" w:rsidRPr="009F3CC9">
        <w:t xml:space="preserve"> </w:t>
      </w:r>
      <w:r w:rsidR="001D3636" w:rsidRPr="009F3CC9">
        <w:t xml:space="preserve">2) </w:t>
      </w:r>
      <w:r w:rsidR="00E25962" w:rsidRPr="009F3CC9">
        <w:t>соединение выбранных элементов и поведения во всё более крупные системы;</w:t>
      </w:r>
      <w:r w:rsidR="00F66B7E" w:rsidRPr="009F3CC9">
        <w:t xml:space="preserve"> </w:t>
      </w:r>
      <w:r w:rsidR="001D3636" w:rsidRPr="009F3CC9">
        <w:t>3)</w:t>
      </w:r>
      <w:r w:rsidR="00E25962" w:rsidRPr="009F3CC9">
        <w:t>архитектурный стиль, который направляет все элементы, их интерфейсы, их сотрудничество и их соединение</w:t>
      </w:r>
      <w:r w:rsidR="00F66B7E" w:rsidRPr="009F3CC9">
        <w:t>.</w:t>
      </w:r>
    </w:p>
    <w:p w14:paraId="748E0CDA" w14:textId="77777777" w:rsidR="009F3CC9" w:rsidRDefault="009F3CC9" w:rsidP="00DA2091">
      <w:r>
        <w:t xml:space="preserve">Архитектура </w:t>
      </w:r>
      <w:r w:rsidR="00B650CE">
        <w:t xml:space="preserve">решения </w:t>
      </w:r>
      <w:r>
        <w:t xml:space="preserve">в </w:t>
      </w:r>
      <w:r w:rsidR="00B650CE">
        <w:t xml:space="preserve">целом </w:t>
      </w:r>
      <w:r>
        <w:t xml:space="preserve">состоит из нескольких слоев (частей): </w:t>
      </w:r>
    </w:p>
    <w:p w14:paraId="088FEF93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Информационн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Information</w:t>
      </w:r>
      <w:r w:rsidRPr="00B650CE">
        <w:t xml:space="preserve"> </w:t>
      </w:r>
      <w:r w:rsidRPr="00B650CE">
        <w:rPr>
          <w:lang w:val="en-US"/>
        </w:rPr>
        <w:t>Architecture</w:t>
      </w:r>
      <w:r w:rsidRPr="00B650CE">
        <w:t>, EIA)</w:t>
      </w:r>
      <w:r w:rsidR="00B650CE" w:rsidRPr="00B650CE">
        <w:t xml:space="preserve">: </w:t>
      </w:r>
      <w:r w:rsidRPr="00B650CE">
        <w:t xml:space="preserve">набор методик и инструментов, описывающий информационную модель. </w:t>
      </w:r>
      <w:r w:rsidRPr="00B650CE">
        <w:lastRenderedPageBreak/>
        <w:t>Включает</w:t>
      </w:r>
      <w:r w:rsidR="00B650CE" w:rsidRPr="00B650CE">
        <w:t xml:space="preserve"> в себя базы данных, </w:t>
      </w:r>
      <w:r w:rsidRPr="00B650CE">
        <w:t>хранилища данных</w:t>
      </w:r>
      <w:r w:rsidR="00B650CE" w:rsidRPr="00B650CE">
        <w:t xml:space="preserve"> и </w:t>
      </w:r>
      <w:r w:rsidRPr="00B650CE">
        <w:t>информационные потоки (как внутр</w:t>
      </w:r>
      <w:r w:rsidR="00B650CE" w:rsidRPr="00B650CE">
        <w:t>енние, так и внешние</w:t>
      </w:r>
      <w:r w:rsidRPr="00B650CE">
        <w:t>).</w:t>
      </w:r>
    </w:p>
    <w:p w14:paraId="14E68EEE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Архитектура прикладных решений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Solution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SA) – представляет архитектуру </w:t>
      </w:r>
      <w:r w:rsidR="00726074">
        <w:t xml:space="preserve">систем и </w:t>
      </w:r>
      <w:r w:rsidRPr="00B650CE">
        <w:t xml:space="preserve">приложений, включающую в себя совокупность программных продуктов и интерфейсов между ними. </w:t>
      </w:r>
    </w:p>
    <w:p w14:paraId="6C060099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Техническ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Technical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TA) — совокупность программно-аппаратных средств, методов и стандартов, обеспечивающих эффективное функционирование приложений. </w:t>
      </w:r>
      <w:r w:rsidR="00B650CE" w:rsidRPr="00B650CE">
        <w:t xml:space="preserve">Включает в себя </w:t>
      </w:r>
      <w:r w:rsidRPr="00B650CE">
        <w:t>системное программное обеспечение</w:t>
      </w:r>
      <w:r w:rsidR="00B650CE" w:rsidRPr="00B650CE">
        <w:t xml:space="preserve">; </w:t>
      </w:r>
      <w:r w:rsidRPr="00B650CE">
        <w:t>стандарты на программно-аппаратные средства</w:t>
      </w:r>
      <w:r w:rsidR="00726074">
        <w:t xml:space="preserve"> (в том числе </w:t>
      </w:r>
      <w:r w:rsidRPr="00B650CE">
        <w:t xml:space="preserve">средства обеспечения </w:t>
      </w:r>
      <w:r w:rsidR="00726074">
        <w:t xml:space="preserve">информационной </w:t>
      </w:r>
      <w:r w:rsidRPr="00B650CE">
        <w:t>безопасн</w:t>
      </w:r>
      <w:r w:rsidR="00B650CE" w:rsidRPr="00B650CE">
        <w:t>ости</w:t>
      </w:r>
      <w:r w:rsidR="00726074">
        <w:t>)</w:t>
      </w:r>
      <w:r w:rsidR="00B650CE" w:rsidRPr="00B650CE">
        <w:t xml:space="preserve">; </w:t>
      </w:r>
      <w:r w:rsidRPr="00B650CE">
        <w:t>системы управления инфраструктурой.</w:t>
      </w:r>
    </w:p>
    <w:p w14:paraId="3D51DA01" w14:textId="190FCF9F" w:rsidR="00F66B7E" w:rsidRDefault="009F3CC9" w:rsidP="00DA2091">
      <w:pPr>
        <w:pStyle w:val="ListParagraph"/>
        <w:numPr>
          <w:ilvl w:val="0"/>
          <w:numId w:val="2"/>
        </w:numPr>
      </w:pPr>
      <w:r w:rsidRPr="00B650CE">
        <w:t>Бизнес-архитектура (</w:t>
      </w:r>
      <w:proofErr w:type="spellStart"/>
      <w:r w:rsidRPr="00B650CE">
        <w:t>Enterprise</w:t>
      </w:r>
      <w:proofErr w:type="spellEnd"/>
      <w:r w:rsidRPr="00B650CE">
        <w:t xml:space="preserve"> </w:t>
      </w:r>
      <w:proofErr w:type="spellStart"/>
      <w:r w:rsidRPr="00B650CE">
        <w:t>Business</w:t>
      </w:r>
      <w:proofErr w:type="spellEnd"/>
      <w:r w:rsidRPr="00B650CE">
        <w:t xml:space="preserve"> </w:t>
      </w:r>
      <w:proofErr w:type="spellStart"/>
      <w:r w:rsidRPr="00B650CE">
        <w:t>Architecture</w:t>
      </w:r>
      <w:proofErr w:type="spellEnd"/>
      <w:r w:rsidRPr="00B650CE">
        <w:t xml:space="preserve">, ЕВА) — целевое построение организационной структуры </w:t>
      </w:r>
      <w:r w:rsidR="002C141E">
        <w:t>медицины как отрасли</w:t>
      </w:r>
      <w:r w:rsidRPr="00B650CE">
        <w:t xml:space="preserve">, увязанное с </w:t>
      </w:r>
      <w:r w:rsidR="002C141E">
        <w:t xml:space="preserve">её </w:t>
      </w:r>
      <w:r w:rsidRPr="00B650CE">
        <w:t>мисс</w:t>
      </w:r>
      <w:r w:rsidR="00B650CE" w:rsidRPr="00B650CE">
        <w:t>ией, стратегией</w:t>
      </w:r>
      <w:r w:rsidR="002C141E">
        <w:t xml:space="preserve"> и </w:t>
      </w:r>
      <w:r w:rsidR="00B650CE" w:rsidRPr="00B650CE">
        <w:t>целями.</w:t>
      </w:r>
    </w:p>
    <w:p w14:paraId="0E9CCA20" w14:textId="045E93A6" w:rsidR="0032016F" w:rsidRDefault="0032016F" w:rsidP="0032016F"/>
    <w:p w14:paraId="3B52E8F3" w14:textId="041DBD93" w:rsidR="0032016F" w:rsidRDefault="009D4573" w:rsidP="0032016F">
      <w:pPr>
        <w:pStyle w:val="Heading2"/>
      </w:pPr>
      <w:bookmarkStart w:id="3" w:name="_Toc54564592"/>
      <w:r>
        <w:t>Архитектурные Принципы</w:t>
      </w:r>
      <w:bookmarkEnd w:id="3"/>
    </w:p>
    <w:p w14:paraId="7BEF95D0" w14:textId="77777777" w:rsidR="009D4573" w:rsidRDefault="009D4573" w:rsidP="009D4573">
      <w:r>
        <w:t>Следующие принципы применяются к разработке, конфигурации и использованию информационных проектов в здравоохранении:</w:t>
      </w:r>
    </w:p>
    <w:p w14:paraId="3153407A" w14:textId="77777777" w:rsidR="009D4573" w:rsidRDefault="009D4573" w:rsidP="009D4573">
      <w:r w:rsidRPr="008D1CD8">
        <w:rPr>
          <w:b/>
          <w:bCs/>
        </w:rPr>
        <w:t>Принцип законности</w:t>
      </w:r>
      <w:r>
        <w:t>, который предполагает создание, использование и сопровождение информационных систем в соответствии с законодательством Узбекистана и международными стандартами;</w:t>
      </w:r>
    </w:p>
    <w:p w14:paraId="61DD6228" w14:textId="77777777" w:rsidR="009D4573" w:rsidRDefault="009D4573" w:rsidP="009D4573">
      <w:r w:rsidRPr="00575C0D">
        <w:rPr>
          <w:b/>
          <w:bCs/>
        </w:rPr>
        <w:t>Принцип безопасных данных</w:t>
      </w:r>
      <w:r>
        <w:t>, который обеспечивает доступ к данным только авторизованным пользователям;</w:t>
      </w:r>
    </w:p>
    <w:p w14:paraId="050B9092" w14:textId="77777777" w:rsidR="009D4573" w:rsidRDefault="009D4573" w:rsidP="009D4573">
      <w:r w:rsidRPr="00575C0D">
        <w:rPr>
          <w:b/>
          <w:bCs/>
        </w:rPr>
        <w:t>Принцип информационной безопасности</w:t>
      </w:r>
      <w:r>
        <w:t>, который предполагает обеспечение надлежащего уровня целостности, избирательности, доступности и эффективности для защиты данных от потери, изменения, уничтожения и несанкционированного доступа;</w:t>
      </w:r>
    </w:p>
    <w:p w14:paraId="27B5E411" w14:textId="77777777" w:rsidR="009D4573" w:rsidRDefault="009D4573" w:rsidP="009D4573">
      <w:r w:rsidRPr="00575C0D">
        <w:rPr>
          <w:b/>
          <w:bCs/>
        </w:rPr>
        <w:t>Принцип конфиденциальности данных</w:t>
      </w:r>
      <w:r>
        <w:t>, который предполагает недопущение распространения и (или) предоставления информации без согласия ее обладателя или иного основания, предусмотренного законодательными актами.</w:t>
      </w:r>
    </w:p>
    <w:p w14:paraId="07FB2E68" w14:textId="77777777" w:rsidR="009D4573" w:rsidRDefault="009D4573" w:rsidP="009D4573">
      <w:r w:rsidRPr="00575C0D">
        <w:rPr>
          <w:b/>
          <w:bCs/>
        </w:rPr>
        <w:t>Принцип прозрачности</w:t>
      </w:r>
      <w:r>
        <w:t>, который предполагает использование открытых стандартов в области информационно-компьютерных технологий;</w:t>
      </w:r>
    </w:p>
    <w:p w14:paraId="4A2FF12C" w14:textId="77777777" w:rsidR="009D4573" w:rsidRDefault="009D4573" w:rsidP="009D4573">
      <w:r w:rsidRPr="00575C0D">
        <w:rPr>
          <w:b/>
          <w:bCs/>
        </w:rPr>
        <w:t>Принцип расширения</w:t>
      </w:r>
      <w:r>
        <w:t>, который предполагает расширение и совершенствование новых приложений и существующих приложений с помощью новых функций и улучшение существующей функциональности;</w:t>
      </w:r>
    </w:p>
    <w:p w14:paraId="2C43F0F7" w14:textId="77777777" w:rsidR="009D4573" w:rsidRDefault="009D4573" w:rsidP="009D4573">
      <w:r w:rsidRPr="009E2912">
        <w:rPr>
          <w:b/>
          <w:bCs/>
        </w:rPr>
        <w:t>Принцип масштабируемости</w:t>
      </w:r>
      <w:r>
        <w:t xml:space="preserve">, который предполагает, что с увеличением объемов данных и пользователей будет сохранена эффективность приложений и взаимосвязей; </w:t>
      </w:r>
    </w:p>
    <w:p w14:paraId="457FEE40" w14:textId="77777777" w:rsidR="009D4573" w:rsidRDefault="009D4573" w:rsidP="009D4573">
      <w:r w:rsidRPr="009E2912">
        <w:rPr>
          <w:b/>
          <w:bCs/>
        </w:rPr>
        <w:t>Принцип простоты и удобства для пользователей</w:t>
      </w:r>
      <w:r>
        <w:t>, который предполагает, что все компоненты и инструменты доступны для целевых ролей, основаны преимущественно на визуальных инструментах, эргономичны и интуитивно понятны;</w:t>
      </w:r>
    </w:p>
    <w:p w14:paraId="57E3E1C5" w14:textId="77777777" w:rsidR="009D4573" w:rsidRDefault="009D4573" w:rsidP="009D4573">
      <w:r w:rsidRPr="00543E76">
        <w:rPr>
          <w:b/>
          <w:bCs/>
        </w:rPr>
        <w:t>Принцип использования программного обеспечения с открытым кодом</w:t>
      </w:r>
      <w:r>
        <w:t>, который предполагает снижение расходов на создание и эксплуатацию программного обеспечения;</w:t>
      </w:r>
    </w:p>
    <w:p w14:paraId="5C591835" w14:textId="77777777" w:rsidR="009D4573" w:rsidRDefault="009D4573" w:rsidP="009D4573">
      <w:r w:rsidRPr="00543E76">
        <w:rPr>
          <w:b/>
          <w:bCs/>
        </w:rPr>
        <w:lastRenderedPageBreak/>
        <w:t xml:space="preserve">Принцип использования </w:t>
      </w:r>
      <w:proofErr w:type="spellStart"/>
      <w:r w:rsidRPr="00543E76">
        <w:rPr>
          <w:b/>
          <w:bCs/>
        </w:rPr>
        <w:t>web</w:t>
      </w:r>
      <w:proofErr w:type="spellEnd"/>
      <w:r w:rsidRPr="00543E76">
        <w:rPr>
          <w:b/>
          <w:bCs/>
        </w:rPr>
        <w:t>-ориентированных технологий</w:t>
      </w:r>
      <w:r>
        <w:t xml:space="preserve">, который обеспечивает </w:t>
      </w:r>
      <w:proofErr w:type="spellStart"/>
      <w:r>
        <w:t>web</w:t>
      </w:r>
      <w:proofErr w:type="spellEnd"/>
      <w:r>
        <w:t>-доступ к информации проектов;</w:t>
      </w:r>
    </w:p>
    <w:p w14:paraId="61029AB2" w14:textId="77777777" w:rsidR="009D4573" w:rsidRPr="00A84A9D" w:rsidRDefault="009D4573" w:rsidP="009D4573">
      <w:r w:rsidRPr="00424D95">
        <w:rPr>
          <w:b/>
          <w:bCs/>
        </w:rPr>
        <w:t>Принцип однократного ввода информации</w:t>
      </w:r>
      <w:r>
        <w:t>, который предполагает, что при наполнении системы данными должны использоваться уже существующие источники информации о субъектах (гражданах, предприятиях) и объектах (товарах, лекарственных средствах, медицинских инструментах), что обеспечит принцип однократного ввода информации и ее последующего многократного использования.</w:t>
      </w:r>
    </w:p>
    <w:p w14:paraId="03FE6F45" w14:textId="77777777" w:rsidR="009D4573" w:rsidRPr="009D4573" w:rsidRDefault="009D4573" w:rsidP="009D4573"/>
    <w:p w14:paraId="08252BE9" w14:textId="77777777" w:rsidR="00B650CE" w:rsidRDefault="00B650CE" w:rsidP="00DA2091"/>
    <w:p w14:paraId="1512516E" w14:textId="4E34EE17" w:rsidR="00B650CE" w:rsidRPr="001D3636" w:rsidRDefault="0014753C" w:rsidP="0014753C">
      <w:pPr>
        <w:pStyle w:val="Heading2"/>
      </w:pPr>
      <w:bookmarkStart w:id="4" w:name="_Toc54564593"/>
      <w:r>
        <w:t xml:space="preserve">Графические </w:t>
      </w:r>
      <w:r w:rsidR="00B650CE">
        <w:t>Соглашения</w:t>
      </w:r>
      <w:bookmarkEnd w:id="4"/>
    </w:p>
    <w:p w14:paraId="7ACA9CE2" w14:textId="77777777" w:rsidR="00C91C83" w:rsidRDefault="00D2186E" w:rsidP="00DA2091">
      <w:r>
        <w:t>Для</w:t>
      </w:r>
      <w:r w:rsidRPr="00D2186E">
        <w:t xml:space="preserve"> эффективного представления архитектурных решений всем заинтересованным лицам, требуется способ, позволяющий доступно, но достаточно развернуто донести суть до максимально широкого круга лиц</w:t>
      </w:r>
      <w:r w:rsidR="00C91C83">
        <w:t>.</w:t>
      </w:r>
    </w:p>
    <w:p w14:paraId="49F18595" w14:textId="77777777" w:rsidR="0091506A" w:rsidRDefault="00D2186E" w:rsidP="00DA2091">
      <w:r>
        <w:t>С этой целью в данном документе применяется а</w:t>
      </w:r>
      <w:r w:rsidRPr="00D2186E">
        <w:t>рхитектурный метод описания (</w:t>
      </w:r>
      <w:proofErr w:type="spellStart"/>
      <w:r w:rsidR="00C91C83">
        <w:t>architectural</w:t>
      </w:r>
      <w:proofErr w:type="spellEnd"/>
      <w:r w:rsidR="00C91C83">
        <w:t xml:space="preserve"> </w:t>
      </w:r>
      <w:proofErr w:type="spellStart"/>
      <w:r w:rsidR="00C91C83">
        <w:t>viewpoint</w:t>
      </w:r>
      <w:proofErr w:type="spellEnd"/>
      <w:r w:rsidR="00C91C83">
        <w:t xml:space="preserve">), то есть </w:t>
      </w:r>
      <w:r w:rsidRPr="00D2186E">
        <w:t xml:space="preserve">спецификация соглашений для конструирования и применения группы описаний. </w:t>
      </w:r>
      <w:r w:rsidR="00C91C83">
        <w:t xml:space="preserve">В качестве </w:t>
      </w:r>
      <w:r w:rsidR="00C232A5">
        <w:t xml:space="preserve">элементов для разработки </w:t>
      </w:r>
      <w:r w:rsidRPr="00D2186E">
        <w:t>отдельны</w:t>
      </w:r>
      <w:r w:rsidR="00C232A5">
        <w:t>х</w:t>
      </w:r>
      <w:r w:rsidRPr="00D2186E">
        <w:t xml:space="preserve"> групп описаний </w:t>
      </w:r>
      <w:r w:rsidR="00C91C83">
        <w:t>устанавливаются следующие графические примитивы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2977"/>
        <w:gridCol w:w="2126"/>
        <w:gridCol w:w="2262"/>
      </w:tblGrid>
      <w:tr w:rsidR="0072221C" w:rsidRPr="00DA2091" w14:paraId="3163D01C" w14:textId="77777777" w:rsidTr="00726074">
        <w:trPr>
          <w:cantSplit/>
          <w:tblHeader/>
        </w:trPr>
        <w:tc>
          <w:tcPr>
            <w:tcW w:w="1980" w:type="dxa"/>
            <w:vAlign w:val="center"/>
          </w:tcPr>
          <w:p w14:paraId="519E8C28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Графический примитив</w:t>
            </w:r>
          </w:p>
        </w:tc>
        <w:tc>
          <w:tcPr>
            <w:tcW w:w="2977" w:type="dxa"/>
            <w:vAlign w:val="center"/>
          </w:tcPr>
          <w:p w14:paraId="4A73AB01" w14:textId="77777777" w:rsidR="0091506A" w:rsidRPr="00DA2091" w:rsidRDefault="0091506A" w:rsidP="00CB0618">
            <w:pPr>
              <w:pStyle w:val="a0"/>
            </w:pPr>
            <w:r w:rsidRPr="00DA2091">
              <w:t>Дополнительные соглашения</w:t>
            </w:r>
          </w:p>
        </w:tc>
        <w:tc>
          <w:tcPr>
            <w:tcW w:w="2126" w:type="dxa"/>
            <w:vAlign w:val="center"/>
          </w:tcPr>
          <w:p w14:paraId="52742259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Назначение примитива</w:t>
            </w:r>
          </w:p>
        </w:tc>
        <w:tc>
          <w:tcPr>
            <w:tcW w:w="2262" w:type="dxa"/>
            <w:vAlign w:val="center"/>
          </w:tcPr>
          <w:p w14:paraId="4C569A21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Пример</w:t>
            </w:r>
          </w:p>
        </w:tc>
      </w:tr>
      <w:tr w:rsidR="00B658EA" w14:paraId="2DA0BB28" w14:textId="77777777" w:rsidTr="00726074">
        <w:trPr>
          <w:cantSplit/>
        </w:trPr>
        <w:tc>
          <w:tcPr>
            <w:tcW w:w="1980" w:type="dxa"/>
            <w:vAlign w:val="center"/>
          </w:tcPr>
          <w:p w14:paraId="5D33A021" w14:textId="7FF8AD18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желтый</w:t>
            </w:r>
            <w:r w:rsidR="008916BC">
              <w:t>)</w:t>
            </w:r>
          </w:p>
        </w:tc>
        <w:tc>
          <w:tcPr>
            <w:tcW w:w="2977" w:type="dxa"/>
            <w:vMerge w:val="restart"/>
            <w:vAlign w:val="center"/>
          </w:tcPr>
          <w:p w14:paraId="43E60237" w14:textId="77777777" w:rsidR="00B658EA" w:rsidRDefault="00B658EA" w:rsidP="005A13E4">
            <w:pPr>
              <w:pStyle w:val="a1"/>
            </w:pPr>
            <w:r>
              <w:t>Название элемента должно быть указано именем существительным (может указываться во множественном числе)</w:t>
            </w:r>
          </w:p>
        </w:tc>
        <w:tc>
          <w:tcPr>
            <w:tcW w:w="2126" w:type="dxa"/>
            <w:vAlign w:val="center"/>
          </w:tcPr>
          <w:p w14:paraId="69EFDACF" w14:textId="2A1B312D" w:rsidR="00B658EA" w:rsidRDefault="00B658EA" w:rsidP="005A13E4">
            <w:pPr>
              <w:pStyle w:val="a1"/>
            </w:pPr>
            <w:r>
              <w:t xml:space="preserve">Обозначение отдельного структурного </w:t>
            </w:r>
            <w:r w:rsidR="00777709">
              <w:t xml:space="preserve">элемента </w:t>
            </w:r>
          </w:p>
        </w:tc>
        <w:tc>
          <w:tcPr>
            <w:tcW w:w="2262" w:type="dxa"/>
            <w:vAlign w:val="center"/>
          </w:tcPr>
          <w:p w14:paraId="31AA2771" w14:textId="45211CE8" w:rsidR="00B658EA" w:rsidRDefault="00044134" w:rsidP="00C036F3">
            <w:pPr>
              <w:pStyle w:val="a1"/>
              <w:jc w:val="center"/>
            </w:pPr>
            <w:r w:rsidRPr="00044134">
              <w:rPr>
                <w:noProof/>
              </w:rPr>
              <w:drawing>
                <wp:inline distT="0" distB="0" distL="0" distR="0" wp14:anchorId="225ED8F5" wp14:editId="2BB5FF54">
                  <wp:extent cx="1299210" cy="5143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921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E15A8" w14:paraId="7B0F09F1" w14:textId="77777777" w:rsidTr="00726074">
        <w:trPr>
          <w:cantSplit/>
        </w:trPr>
        <w:tc>
          <w:tcPr>
            <w:tcW w:w="1980" w:type="dxa"/>
            <w:vAlign w:val="center"/>
          </w:tcPr>
          <w:p w14:paraId="25FF8753" w14:textId="5349345C" w:rsidR="003E15A8" w:rsidRDefault="005633E3" w:rsidP="005A13E4">
            <w:pPr>
              <w:pStyle w:val="a1"/>
            </w:pPr>
            <w:r>
              <w:t>Прямоугольник (бежевый)</w:t>
            </w:r>
          </w:p>
        </w:tc>
        <w:tc>
          <w:tcPr>
            <w:tcW w:w="2977" w:type="dxa"/>
            <w:vMerge/>
            <w:vAlign w:val="center"/>
          </w:tcPr>
          <w:p w14:paraId="56F7396B" w14:textId="77777777" w:rsidR="003E15A8" w:rsidRDefault="003E15A8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65629589" w14:textId="015CEF17" w:rsidR="003E15A8" w:rsidRDefault="003E15A8" w:rsidP="005A13E4">
            <w:pPr>
              <w:pStyle w:val="a1"/>
            </w:pPr>
            <w:r>
              <w:t xml:space="preserve">Обозначение </w:t>
            </w:r>
            <w:r w:rsidR="005633E3">
              <w:t>функциональной возможности</w:t>
            </w:r>
          </w:p>
        </w:tc>
        <w:tc>
          <w:tcPr>
            <w:tcW w:w="2262" w:type="dxa"/>
            <w:vAlign w:val="center"/>
          </w:tcPr>
          <w:p w14:paraId="120F968B" w14:textId="60DE92E4" w:rsidR="003E15A8" w:rsidRPr="00DE29AE" w:rsidRDefault="00D163F9" w:rsidP="00C036F3">
            <w:pPr>
              <w:pStyle w:val="a1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DF7D61" wp14:editId="7E0EA39F">
                  <wp:extent cx="671120" cy="488858"/>
                  <wp:effectExtent l="0" t="0" r="0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0037" cy="5099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2EDE239E" w14:textId="77777777" w:rsidTr="00726074">
        <w:trPr>
          <w:cantSplit/>
        </w:trPr>
        <w:tc>
          <w:tcPr>
            <w:tcW w:w="1980" w:type="dxa"/>
            <w:vAlign w:val="center"/>
          </w:tcPr>
          <w:p w14:paraId="0A38B8EA" w14:textId="0A0B5024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голубо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3D1A9225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3F656491" w14:textId="342C6C4B" w:rsidR="00B658EA" w:rsidRDefault="00F01F13" w:rsidP="005A13E4">
            <w:pPr>
              <w:pStyle w:val="a1"/>
            </w:pPr>
            <w:r>
              <w:t>Обозначение Программного Обеспечения</w:t>
            </w:r>
          </w:p>
        </w:tc>
        <w:tc>
          <w:tcPr>
            <w:tcW w:w="2262" w:type="dxa"/>
            <w:vAlign w:val="center"/>
          </w:tcPr>
          <w:p w14:paraId="2FCFE153" w14:textId="6EC1F279" w:rsidR="00B658EA" w:rsidRDefault="00DE29AE" w:rsidP="00C036F3">
            <w:pPr>
              <w:pStyle w:val="a1"/>
              <w:jc w:val="center"/>
            </w:pPr>
            <w:r w:rsidRPr="00DE29AE">
              <w:rPr>
                <w:noProof/>
              </w:rPr>
              <w:drawing>
                <wp:inline distT="0" distB="0" distL="0" distR="0" wp14:anchorId="3CC5EA49" wp14:editId="00709421">
                  <wp:extent cx="771957" cy="565592"/>
                  <wp:effectExtent l="0" t="0" r="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5019" cy="589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05893021" w14:textId="77777777" w:rsidTr="00726074">
        <w:trPr>
          <w:cantSplit/>
        </w:trPr>
        <w:tc>
          <w:tcPr>
            <w:tcW w:w="1980" w:type="dxa"/>
            <w:vAlign w:val="center"/>
          </w:tcPr>
          <w:p w14:paraId="1B0932DA" w14:textId="1013B747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зелены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4AF08F7D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09BD9464" w14:textId="79273EE1" w:rsidR="00B658EA" w:rsidRDefault="002C3046" w:rsidP="005A13E4">
            <w:pPr>
              <w:pStyle w:val="a1"/>
            </w:pPr>
            <w:r>
              <w:t>Обозначение Сервера, компьютера</w:t>
            </w:r>
          </w:p>
        </w:tc>
        <w:tc>
          <w:tcPr>
            <w:tcW w:w="2262" w:type="dxa"/>
            <w:vAlign w:val="center"/>
          </w:tcPr>
          <w:p w14:paraId="48F27BF9" w14:textId="1C6D5B5D" w:rsidR="00B658EA" w:rsidRDefault="007D7225" w:rsidP="007D7225">
            <w:pPr>
              <w:pStyle w:val="a1"/>
              <w:jc w:val="center"/>
            </w:pPr>
            <w:r w:rsidRPr="007D7225">
              <w:rPr>
                <w:noProof/>
              </w:rPr>
              <w:drawing>
                <wp:inline distT="0" distB="0" distL="0" distR="0" wp14:anchorId="2A56BA48" wp14:editId="22D621E3">
                  <wp:extent cx="778456" cy="574522"/>
                  <wp:effectExtent l="0" t="0" r="317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8015" cy="596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2A377047" w14:textId="77777777" w:rsidTr="00726074">
        <w:trPr>
          <w:cantSplit/>
        </w:trPr>
        <w:tc>
          <w:tcPr>
            <w:tcW w:w="1980" w:type="dxa"/>
            <w:vAlign w:val="center"/>
          </w:tcPr>
          <w:p w14:paraId="7B081875" w14:textId="65FCE661" w:rsidR="0091506A" w:rsidRDefault="008D2A55" w:rsidP="005A13E4">
            <w:pPr>
              <w:pStyle w:val="a1"/>
            </w:pPr>
            <w:r>
              <w:t>Овал</w:t>
            </w:r>
          </w:p>
        </w:tc>
        <w:tc>
          <w:tcPr>
            <w:tcW w:w="2977" w:type="dxa"/>
            <w:vAlign w:val="center"/>
          </w:tcPr>
          <w:p w14:paraId="009F42BC" w14:textId="77777777" w:rsidR="0091506A" w:rsidRDefault="0072221C" w:rsidP="005A13E4">
            <w:pPr>
              <w:pStyle w:val="a1"/>
            </w:pPr>
            <w:r>
              <w:t xml:space="preserve">Текст должен содержать как минимум один глагол. </w:t>
            </w:r>
          </w:p>
        </w:tc>
        <w:tc>
          <w:tcPr>
            <w:tcW w:w="2126" w:type="dxa"/>
            <w:vAlign w:val="center"/>
          </w:tcPr>
          <w:p w14:paraId="78CFCE15" w14:textId="77777777" w:rsidR="0091506A" w:rsidRDefault="0072221C" w:rsidP="00EB5CE3">
            <w:pPr>
              <w:pStyle w:val="a1"/>
              <w:jc w:val="left"/>
            </w:pPr>
            <w:r>
              <w:t>Обозначение какого либо действия</w:t>
            </w:r>
          </w:p>
        </w:tc>
        <w:tc>
          <w:tcPr>
            <w:tcW w:w="2262" w:type="dxa"/>
            <w:vAlign w:val="center"/>
          </w:tcPr>
          <w:p w14:paraId="5721E6C7" w14:textId="66002845" w:rsidR="0091506A" w:rsidRDefault="00B15D30" w:rsidP="00C036F3">
            <w:pPr>
              <w:pStyle w:val="a1"/>
              <w:jc w:val="center"/>
            </w:pPr>
            <w:r w:rsidRPr="00B15D30">
              <w:rPr>
                <w:noProof/>
              </w:rPr>
              <w:drawing>
                <wp:inline distT="0" distB="0" distL="0" distR="0" wp14:anchorId="2F15CB0A" wp14:editId="1BB160E7">
                  <wp:extent cx="993913" cy="660180"/>
                  <wp:effectExtent l="0" t="0" r="0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6466" cy="668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63E3666E" w14:textId="77777777" w:rsidTr="00726074">
        <w:trPr>
          <w:cantSplit/>
        </w:trPr>
        <w:tc>
          <w:tcPr>
            <w:tcW w:w="1980" w:type="dxa"/>
            <w:vAlign w:val="center"/>
          </w:tcPr>
          <w:p w14:paraId="2BDB1EA6" w14:textId="77777777" w:rsidR="00C232A5" w:rsidRDefault="00C232A5" w:rsidP="005A13E4">
            <w:pPr>
              <w:pStyle w:val="a1"/>
            </w:pPr>
            <w:r>
              <w:t>Отрезок</w:t>
            </w:r>
          </w:p>
        </w:tc>
        <w:tc>
          <w:tcPr>
            <w:tcW w:w="2977" w:type="dxa"/>
            <w:vAlign w:val="center"/>
          </w:tcPr>
          <w:p w14:paraId="10338B64" w14:textId="77777777" w:rsidR="00C232A5" w:rsidRDefault="0072221C" w:rsidP="005A13E4">
            <w:pPr>
              <w:pStyle w:val="a1"/>
            </w:pPr>
            <w:r>
              <w:t xml:space="preserve">Может быть </w:t>
            </w:r>
            <w:r w:rsidR="00C232A5">
              <w:t>со стрелками в начале и/или в конце или без них</w:t>
            </w:r>
            <w:r>
              <w:t>. Может быть дополнена текстом, поясняющим характер взаимосвязи</w:t>
            </w:r>
            <w:r w:rsidR="00726074">
              <w:t>.</w:t>
            </w:r>
          </w:p>
        </w:tc>
        <w:tc>
          <w:tcPr>
            <w:tcW w:w="2126" w:type="dxa"/>
            <w:vAlign w:val="center"/>
          </w:tcPr>
          <w:p w14:paraId="247740F0" w14:textId="77777777" w:rsidR="00C232A5" w:rsidRDefault="0072221C" w:rsidP="005A13E4">
            <w:pPr>
              <w:pStyle w:val="a1"/>
            </w:pPr>
            <w:r>
              <w:t xml:space="preserve">Обозначение взаимосвязи </w:t>
            </w:r>
            <w:r w:rsidR="009C4601">
              <w:t xml:space="preserve">(отношений) </w:t>
            </w:r>
            <w:r>
              <w:t>элементов и/или действий</w:t>
            </w:r>
          </w:p>
        </w:tc>
        <w:tc>
          <w:tcPr>
            <w:tcW w:w="2262" w:type="dxa"/>
            <w:vAlign w:val="center"/>
          </w:tcPr>
          <w:p w14:paraId="0E030737" w14:textId="77777777" w:rsidR="00C232A5" w:rsidRDefault="00726074" w:rsidP="00C036F3">
            <w:pPr>
              <w:pStyle w:val="a1"/>
            </w:pPr>
            <w:r>
              <w:object w:dxaOrig="2421" w:dyaOrig="381" w14:anchorId="6421B6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5pt;height:13.5pt" o:ole="">
                  <v:imagedata r:id="rId11" o:title=""/>
                </v:shape>
                <o:OLEObject Type="Embed" ProgID="Visio.Drawing.15" ShapeID="_x0000_i1025" DrawAspect="Content" ObjectID="_1668888729" r:id="rId12"/>
              </w:object>
            </w:r>
          </w:p>
          <w:p w14:paraId="6A5D3B7C" w14:textId="77777777" w:rsidR="00C232A5" w:rsidRDefault="00726074" w:rsidP="00C036F3">
            <w:pPr>
              <w:pStyle w:val="a1"/>
            </w:pPr>
            <w:r>
              <w:object w:dxaOrig="2671" w:dyaOrig="381" w14:anchorId="41CA54D9">
                <v:shape id="_x0000_i1026" type="#_x0000_t75" style="width:100.5pt;height:13.5pt" o:ole="">
                  <v:imagedata r:id="rId13" o:title=""/>
                </v:shape>
                <o:OLEObject Type="Embed" ProgID="Visio.Drawing.15" ShapeID="_x0000_i1026" DrawAspect="Content" ObjectID="_1668888730" r:id="rId14"/>
              </w:object>
            </w:r>
          </w:p>
          <w:p w14:paraId="6BB7A3AB" w14:textId="77777777" w:rsidR="00C232A5" w:rsidRDefault="00726074" w:rsidP="00C036F3">
            <w:pPr>
              <w:pStyle w:val="a1"/>
            </w:pPr>
            <w:r>
              <w:object w:dxaOrig="2671" w:dyaOrig="381" w14:anchorId="0FB7964F">
                <v:shape id="_x0000_i1027" type="#_x0000_t75" style="width:106.5pt;height:15pt" o:ole="">
                  <v:imagedata r:id="rId15" o:title=""/>
                </v:shape>
                <o:OLEObject Type="Embed" ProgID="Visio.Drawing.15" ShapeID="_x0000_i1027" DrawAspect="Content" ObjectID="_1668888731" r:id="rId16"/>
              </w:object>
            </w:r>
          </w:p>
        </w:tc>
      </w:tr>
      <w:tr w:rsidR="0072221C" w14:paraId="334A9419" w14:textId="77777777" w:rsidTr="00726074">
        <w:trPr>
          <w:cantSplit/>
        </w:trPr>
        <w:tc>
          <w:tcPr>
            <w:tcW w:w="1980" w:type="dxa"/>
            <w:vAlign w:val="center"/>
          </w:tcPr>
          <w:p w14:paraId="25DD7257" w14:textId="77777777" w:rsidR="00C232A5" w:rsidRDefault="00C232A5" w:rsidP="00F01F13">
            <w:pPr>
              <w:pStyle w:val="a1"/>
              <w:jc w:val="left"/>
            </w:pPr>
            <w:r>
              <w:t>Одно или двунаправленная стрелка</w:t>
            </w:r>
          </w:p>
        </w:tc>
        <w:tc>
          <w:tcPr>
            <w:tcW w:w="2977" w:type="dxa"/>
            <w:vAlign w:val="center"/>
          </w:tcPr>
          <w:p w14:paraId="3B78280E" w14:textId="77777777" w:rsidR="00C232A5" w:rsidRDefault="00726074" w:rsidP="005A13E4">
            <w:pPr>
              <w:pStyle w:val="a1"/>
            </w:pPr>
            <w:r>
              <w:t>Может содержать текст, поясняющий содержание или спецификацию потока информации.</w:t>
            </w:r>
          </w:p>
        </w:tc>
        <w:tc>
          <w:tcPr>
            <w:tcW w:w="2126" w:type="dxa"/>
            <w:vAlign w:val="center"/>
          </w:tcPr>
          <w:p w14:paraId="0BA5809F" w14:textId="77777777" w:rsidR="00C232A5" w:rsidRDefault="0072221C" w:rsidP="005A13E4">
            <w:pPr>
              <w:pStyle w:val="a1"/>
            </w:pPr>
            <w:r>
              <w:t>Обозначение потока информации</w:t>
            </w:r>
          </w:p>
        </w:tc>
        <w:tc>
          <w:tcPr>
            <w:tcW w:w="2262" w:type="dxa"/>
            <w:vAlign w:val="center"/>
          </w:tcPr>
          <w:p w14:paraId="0BCE441D" w14:textId="48EF0646" w:rsidR="00C232A5" w:rsidRDefault="00876EE1" w:rsidP="00C036F3">
            <w:pPr>
              <w:pStyle w:val="a1"/>
            </w:pPr>
            <w:r w:rsidRPr="00876EE1">
              <w:rPr>
                <w:noProof/>
              </w:rPr>
              <w:drawing>
                <wp:inline distT="0" distB="0" distL="0" distR="0" wp14:anchorId="14D083FF" wp14:editId="1E649BF0">
                  <wp:extent cx="1311966" cy="451485"/>
                  <wp:effectExtent l="0" t="0" r="254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5146" cy="4663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204F22" w14:textId="77777777" w:rsidR="00D2186E" w:rsidRDefault="00D2186E" w:rsidP="00DA2091">
      <w:r w:rsidRPr="00D2186E">
        <w:lastRenderedPageBreak/>
        <w:t>Метод</w:t>
      </w:r>
      <w:r w:rsidR="00C91C83">
        <w:t>ом</w:t>
      </w:r>
      <w:r w:rsidRPr="00D2186E">
        <w:t xml:space="preserve"> описания </w:t>
      </w:r>
      <w:r w:rsidR="00C91C83">
        <w:t>принимается текст, поясняющий графическое изображение. При этом предложения должны быть максимально простыми (следует избегать сложных предложений</w:t>
      </w:r>
      <w:r w:rsidR="00726074">
        <w:t>)</w:t>
      </w:r>
      <w:r w:rsidRPr="00D2186E">
        <w:t>.</w:t>
      </w:r>
    </w:p>
    <w:p w14:paraId="2588B334" w14:textId="77777777" w:rsidR="009C78ED" w:rsidRDefault="009C78ED" w:rsidP="00DA2091">
      <w:r>
        <w:t xml:space="preserve">С целью </w:t>
      </w:r>
      <w:r w:rsidRPr="00DA2091">
        <w:t>сократить</w:t>
      </w:r>
      <w:r w:rsidRPr="009C78ED">
        <w:t xml:space="preserve"> возможные риски, обеспечить снижение начальных затрат и добиться быстрой отдачи от проекта</w:t>
      </w:r>
      <w:r>
        <w:t xml:space="preserve"> принимается сегментный подход к описанию архитектуры. То есть принимается </w:t>
      </w:r>
      <w:r w:rsidRPr="009C78ED">
        <w:t xml:space="preserve">модель разработки сегментов архитектуры в рамках общей структурированной схемы. </w:t>
      </w:r>
      <w:r>
        <w:t xml:space="preserve">Возможные проблемы </w:t>
      </w:r>
      <w:r w:rsidRPr="009C78ED">
        <w:t>на этапе интеграции сегментов</w:t>
      </w:r>
      <w:r>
        <w:t xml:space="preserve"> должны будут решаться по мере возникновения.</w:t>
      </w:r>
    </w:p>
    <w:p w14:paraId="084FA24B" w14:textId="77777777" w:rsidR="002C141E" w:rsidRDefault="002C141E" w:rsidP="00DA2091">
      <w:r>
        <w:t>Основным языком описания является русский. В местах, где это будет уместно, могут дополнительно приводится термины на английском языке.</w:t>
      </w:r>
    </w:p>
    <w:p w14:paraId="7211C6E6" w14:textId="77777777" w:rsidR="00B650CE" w:rsidRDefault="00726074" w:rsidP="00DA2091">
      <w:r>
        <w:t>Кроме того, в</w:t>
      </w:r>
      <w:r w:rsidR="00B650CE">
        <w:t xml:space="preserve"> целях упрощения, в данном документе приняты следующие </w:t>
      </w:r>
      <w:r>
        <w:t xml:space="preserve">дополнительные </w:t>
      </w:r>
      <w:r w:rsidR="00B650CE">
        <w:t>соглашения:</w:t>
      </w:r>
    </w:p>
    <w:p w14:paraId="2F08537A" w14:textId="77777777" w:rsidR="00341F19" w:rsidRPr="009C78ED" w:rsidRDefault="008B43AE" w:rsidP="00DA2091">
      <w:pPr>
        <w:pStyle w:val="ListParagraph"/>
        <w:numPr>
          <w:ilvl w:val="0"/>
          <w:numId w:val="3"/>
        </w:numPr>
      </w:pPr>
      <w:r w:rsidRPr="009C78ED">
        <w:t>В</w:t>
      </w:r>
      <w:r w:rsidR="006B4716" w:rsidRPr="009C78ED">
        <w:t xml:space="preserve">ышеназванные архитектурные слои </w:t>
      </w:r>
      <w:r w:rsidRPr="009C78ED">
        <w:t xml:space="preserve">в первой версии данного документе </w:t>
      </w:r>
      <w:r w:rsidR="006B4716" w:rsidRPr="009C78ED">
        <w:t>не выделены явно</w:t>
      </w:r>
      <w:r w:rsidR="00C91C83" w:rsidRPr="009C78ED">
        <w:t>.</w:t>
      </w:r>
      <w:r w:rsidR="009C78ED" w:rsidRPr="009C78ED">
        <w:t xml:space="preserve"> </w:t>
      </w:r>
      <w:r w:rsidR="00341F19" w:rsidRPr="009C78ED">
        <w:t>В процессе разработки архитектура будет делиться на разделы, соответствующие разным архитектурным слоям и подходам.</w:t>
      </w:r>
    </w:p>
    <w:p w14:paraId="6D7734C7" w14:textId="77777777" w:rsidR="006B4716" w:rsidRDefault="008B43AE" w:rsidP="00DA2091">
      <w:pPr>
        <w:pStyle w:val="ListParagraph"/>
        <w:numPr>
          <w:ilvl w:val="0"/>
          <w:numId w:val="3"/>
        </w:numPr>
      </w:pPr>
      <w:r>
        <w:t>А</w:t>
      </w:r>
      <w:r w:rsidR="00B650CE" w:rsidRPr="006B4716">
        <w:t>рхитектура представлена в модульном виде и показыва</w:t>
      </w:r>
      <w:r w:rsidR="006B4716">
        <w:t>е</w:t>
      </w:r>
      <w:r w:rsidR="00B650CE" w:rsidRPr="006B4716">
        <w:t>т решение как структуру из различных компонентов и их взаимосвязей, с частичной декомпозицией.</w:t>
      </w:r>
    </w:p>
    <w:p w14:paraId="11309EBF" w14:textId="77777777" w:rsidR="00B650CE" w:rsidRDefault="008B43AE" w:rsidP="00DA2091">
      <w:pPr>
        <w:pStyle w:val="ListParagraph"/>
        <w:numPr>
          <w:ilvl w:val="0"/>
          <w:numId w:val="3"/>
        </w:numPr>
      </w:pPr>
      <w:r>
        <w:t>П</w:t>
      </w:r>
      <w:r w:rsidR="00B650CE" w:rsidRPr="006B4716">
        <w:t>од частичной декомпозицией подразумевается, что элементы решения могут быть представлены как совокупность более мелких элементов</w:t>
      </w:r>
      <w:r>
        <w:t>, которые в свою очередь</w:t>
      </w:r>
      <w:r w:rsidR="00726074">
        <w:t xml:space="preserve"> могут быть описаны </w:t>
      </w:r>
      <w:r>
        <w:t>далее по тексту</w:t>
      </w:r>
      <w:r w:rsidR="00B650CE" w:rsidRPr="006B4716">
        <w:t>.</w:t>
      </w:r>
    </w:p>
    <w:p w14:paraId="1146C0F5" w14:textId="77777777" w:rsidR="00513104" w:rsidRDefault="008B43AE" w:rsidP="00DA2091">
      <w:pPr>
        <w:pStyle w:val="ListParagraph"/>
        <w:numPr>
          <w:ilvl w:val="0"/>
          <w:numId w:val="3"/>
        </w:numPr>
      </w:pPr>
      <w:r>
        <w:t xml:space="preserve">Медицинская карта </w:t>
      </w:r>
      <w:r w:rsidR="002C141E">
        <w:t xml:space="preserve">человека, </w:t>
      </w:r>
      <w:r>
        <w:t xml:space="preserve">как совокупность </w:t>
      </w:r>
      <w:r w:rsidR="002C141E">
        <w:t>медицинских данных,</w:t>
      </w:r>
      <w:r>
        <w:t xml:space="preserve"> рассматривается в формате </w:t>
      </w:r>
      <w:proofErr w:type="spellStart"/>
      <w:r w:rsidR="00513104" w:rsidRPr="00513104">
        <w:t>E</w:t>
      </w:r>
      <w:r>
        <w:t>lectronic</w:t>
      </w:r>
      <w:proofErr w:type="spellEnd"/>
      <w:r>
        <w:t xml:space="preserve"> </w:t>
      </w:r>
      <w:proofErr w:type="spellStart"/>
      <w:r>
        <w:t>Health</w:t>
      </w:r>
      <w:proofErr w:type="spellEnd"/>
      <w:r>
        <w:t xml:space="preserve"> </w:t>
      </w:r>
      <w:proofErr w:type="spellStart"/>
      <w:r>
        <w:t>Record</w:t>
      </w:r>
      <w:proofErr w:type="spellEnd"/>
      <w:r>
        <w:t xml:space="preserve"> (EHR): осуществляется </w:t>
      </w:r>
      <w:r w:rsidR="00513104" w:rsidRPr="00513104">
        <w:t>хран</w:t>
      </w:r>
      <w:r>
        <w:t xml:space="preserve">ение </w:t>
      </w:r>
      <w:r w:rsidR="00513104" w:rsidRPr="00513104">
        <w:t>информаци</w:t>
      </w:r>
      <w:r>
        <w:t>и</w:t>
      </w:r>
      <w:r w:rsidR="00513104" w:rsidRPr="00513104">
        <w:t xml:space="preserve"> относительно всех медицинских </w:t>
      </w:r>
      <w:r>
        <w:t>данных</w:t>
      </w:r>
      <w:r w:rsidR="00513104" w:rsidRPr="00513104">
        <w:t xml:space="preserve">, </w:t>
      </w:r>
      <w:r>
        <w:t xml:space="preserve">а </w:t>
      </w:r>
      <w:r w:rsidR="00513104" w:rsidRPr="00513104">
        <w:t xml:space="preserve">хранителем </w:t>
      </w:r>
      <w:r>
        <w:t xml:space="preserve">этой информации </w:t>
      </w:r>
      <w:r w:rsidR="00513104" w:rsidRPr="00513104">
        <w:t>является специально авторизованный центр (</w:t>
      </w:r>
      <w:proofErr w:type="spellStart"/>
      <w:r w:rsidR="00513104" w:rsidRPr="00513104">
        <w:t>Health</w:t>
      </w:r>
      <w:proofErr w:type="spellEnd"/>
      <w:r w:rsidR="00513104" w:rsidRPr="00513104">
        <w:t xml:space="preserve"> </w:t>
      </w:r>
      <w:proofErr w:type="spellStart"/>
      <w:r w:rsidR="00513104" w:rsidRPr="00513104">
        <w:t>Authority</w:t>
      </w:r>
      <w:proofErr w:type="spellEnd"/>
      <w:r w:rsidR="00513104" w:rsidRPr="00513104">
        <w:t>). Медицинские записи являются официальными данными, могут быть доступны дл</w:t>
      </w:r>
      <w:r w:rsidR="00171687">
        <w:t xml:space="preserve">я других авторизованных центров, поставщиков </w:t>
      </w:r>
      <w:r w:rsidR="00513104" w:rsidRPr="00513104">
        <w:t>медицинских услуг, а также лабораторий, гос</w:t>
      </w:r>
      <w:r>
        <w:t xml:space="preserve">ударственных </w:t>
      </w:r>
      <w:r w:rsidR="002C141E">
        <w:t>учреждений и т.п</w:t>
      </w:r>
      <w:r w:rsidR="006D6B56">
        <w:t>.</w:t>
      </w:r>
    </w:p>
    <w:p w14:paraId="626539FD" w14:textId="77777777" w:rsidR="008B43AE" w:rsidRDefault="008B43AE" w:rsidP="00DA2091">
      <w:pPr>
        <w:pStyle w:val="ListParagraph"/>
        <w:numPr>
          <w:ilvl w:val="0"/>
          <w:numId w:val="3"/>
        </w:numPr>
      </w:pPr>
      <w:r>
        <w:t xml:space="preserve">Тем не менее часть информации медицинской карты может быть рассмотрена в формате </w:t>
      </w:r>
      <w:r>
        <w:rPr>
          <w:lang w:val="en-US"/>
        </w:rPr>
        <w:t>Electronic</w:t>
      </w:r>
      <w:r w:rsidRPr="008B43AE">
        <w:t xml:space="preserve"> </w:t>
      </w:r>
      <w:r>
        <w:rPr>
          <w:lang w:val="en-US"/>
        </w:rPr>
        <w:t>Medical</w:t>
      </w:r>
      <w:r w:rsidRPr="008B43AE">
        <w:t xml:space="preserve"> </w:t>
      </w:r>
      <w:r>
        <w:rPr>
          <w:lang w:val="en-US"/>
        </w:rPr>
        <w:t>Record</w:t>
      </w:r>
      <w:r w:rsidRPr="008B43AE">
        <w:t xml:space="preserve"> (</w:t>
      </w:r>
      <w:r>
        <w:rPr>
          <w:lang w:val="en-US"/>
        </w:rPr>
        <w:t>EMR</w:t>
      </w:r>
      <w:r>
        <w:t xml:space="preserve">)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</w:t>
      </w:r>
      <w:r>
        <w:t>узкоспециализированных</w:t>
      </w:r>
      <w:r w:rsidRPr="00513104">
        <w:t xml:space="preserve">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 xml:space="preserve">является </w:t>
      </w:r>
      <w:r>
        <w:t>отдельный поставщик медицинских услуг</w:t>
      </w:r>
      <w:r w:rsidRPr="00513104">
        <w:t>.</w:t>
      </w:r>
    </w:p>
    <w:p w14:paraId="606E8795" w14:textId="77777777" w:rsidR="00746495" w:rsidRDefault="00746495" w:rsidP="00DA2091">
      <w:pPr>
        <w:pStyle w:val="ListParagraph"/>
        <w:numPr>
          <w:ilvl w:val="0"/>
          <w:numId w:val="3"/>
        </w:numPr>
      </w:pPr>
      <w:r>
        <w:t xml:space="preserve">Не рассматривается медицинская карта в формате </w:t>
      </w:r>
      <w:r>
        <w:rPr>
          <w:lang w:val="en-US"/>
        </w:rPr>
        <w:t>Personal</w:t>
      </w:r>
      <w:r w:rsidRPr="00746495">
        <w:t xml:space="preserve"> </w:t>
      </w:r>
      <w:r>
        <w:rPr>
          <w:lang w:val="en-US"/>
        </w:rPr>
        <w:t>Health</w:t>
      </w:r>
      <w:r w:rsidRPr="00746495">
        <w:t xml:space="preserve"> </w:t>
      </w:r>
      <w:r>
        <w:rPr>
          <w:lang w:val="en-US"/>
        </w:rPr>
        <w:t>Record</w:t>
      </w:r>
      <w:r w:rsidRPr="00746495">
        <w:t xml:space="preserve"> (</w:t>
      </w:r>
      <w:r>
        <w:rPr>
          <w:lang w:val="en-US"/>
        </w:rPr>
        <w:t>PHR</w:t>
      </w:r>
      <w:r w:rsidRPr="00746495">
        <w:t>)</w:t>
      </w:r>
      <w:r>
        <w:t xml:space="preserve">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всех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>является</w:t>
      </w:r>
      <w:r>
        <w:t xml:space="preserve"> сам субъект (отдельный человек).</w:t>
      </w:r>
    </w:p>
    <w:p w14:paraId="0B5455D2" w14:textId="77777777" w:rsidR="006D6B56" w:rsidRPr="006B4716" w:rsidRDefault="008B43AE" w:rsidP="00DA2091">
      <w:pPr>
        <w:pStyle w:val="ListParagraph"/>
        <w:numPr>
          <w:ilvl w:val="0"/>
          <w:numId w:val="3"/>
        </w:numPr>
      </w:pPr>
      <w:r>
        <w:t>В</w:t>
      </w:r>
      <w:r w:rsidR="006D6B56">
        <w:t xml:space="preserve"> качестве </w:t>
      </w:r>
      <w:r w:rsidR="006D6B56" w:rsidRPr="006D6B56">
        <w:t>стандарт</w:t>
      </w:r>
      <w:r w:rsidR="006D6B56">
        <w:t>а</w:t>
      </w:r>
      <w:r w:rsidR="006D6B56" w:rsidRPr="006D6B56">
        <w:t xml:space="preserve"> обмена, управления и интеграции электронной медицинской информации</w:t>
      </w:r>
      <w:r w:rsidR="006D6B56">
        <w:t xml:space="preserve"> принимается </w:t>
      </w:r>
      <w:r w:rsidR="006D6B56" w:rsidRPr="006D6B56">
        <w:t xml:space="preserve">FHIR® R4 (HL7 </w:t>
      </w:r>
      <w:proofErr w:type="spellStart"/>
      <w:r w:rsidR="006D6B56" w:rsidRPr="006D6B56">
        <w:t>Fast</w:t>
      </w:r>
      <w:proofErr w:type="spellEnd"/>
      <w:r w:rsidR="006D6B56" w:rsidRPr="006D6B56">
        <w:t xml:space="preserve"> </w:t>
      </w:r>
      <w:proofErr w:type="spellStart"/>
      <w:r w:rsidR="006D6B56" w:rsidRPr="006D6B56">
        <w:t>Healthcare</w:t>
      </w:r>
      <w:proofErr w:type="spellEnd"/>
      <w:r w:rsidR="006D6B56" w:rsidRPr="006D6B56">
        <w:t xml:space="preserve"> </w:t>
      </w:r>
      <w:proofErr w:type="spellStart"/>
      <w:r w:rsidR="006D6B56" w:rsidRPr="006D6B56">
        <w:t>Interoperability</w:t>
      </w:r>
      <w:proofErr w:type="spellEnd"/>
      <w:r w:rsidR="006D6B56" w:rsidRPr="006D6B56">
        <w:t xml:space="preserve"> </w:t>
      </w:r>
      <w:proofErr w:type="spellStart"/>
      <w:r w:rsidR="006D6B56" w:rsidRPr="006D6B56">
        <w:t>Resources</w:t>
      </w:r>
      <w:proofErr w:type="spellEnd"/>
      <w:r w:rsidR="006D6B56" w:rsidRPr="006D6B56">
        <w:t xml:space="preserve">, </w:t>
      </w:r>
      <w:proofErr w:type="spellStart"/>
      <w:r w:rsidR="006D6B56" w:rsidRPr="006D6B56">
        <w:t>Release</w:t>
      </w:r>
      <w:proofErr w:type="spellEnd"/>
      <w:r w:rsidR="006D6B56" w:rsidRPr="006D6B56">
        <w:t xml:space="preserve"> 4)</w:t>
      </w:r>
      <w:r w:rsidR="00AF0400">
        <w:t>.</w:t>
      </w:r>
    </w:p>
    <w:p w14:paraId="3D6D01FA" w14:textId="77777777" w:rsidR="00B650CE" w:rsidRDefault="00B650CE" w:rsidP="00DA2091"/>
    <w:p w14:paraId="7C525C81" w14:textId="26C9F2F2" w:rsidR="009A4D5F" w:rsidRDefault="008C0693">
      <w:pPr>
        <w:pStyle w:val="Heading2"/>
      </w:pPr>
      <w:bookmarkStart w:id="5" w:name="_Toc54564594"/>
      <w:r>
        <w:t>Необходимость организации управления Архитектурой для эффективного управления проектами</w:t>
      </w:r>
    </w:p>
    <w:p w14:paraId="2C79FE63" w14:textId="5BB59B73" w:rsidR="008C0693" w:rsidRPr="008C0693" w:rsidRDefault="008C0693" w:rsidP="008C0693">
      <w:r>
        <w:t>….</w:t>
      </w:r>
    </w:p>
    <w:p w14:paraId="483C5E19" w14:textId="783E710D" w:rsidR="00032E13" w:rsidRDefault="00C17474">
      <w:pPr>
        <w:pStyle w:val="Heading2"/>
      </w:pPr>
      <w:r>
        <w:lastRenderedPageBreak/>
        <w:t>Взаимосвязи</w:t>
      </w:r>
      <w:r w:rsidR="00B9620D">
        <w:t xml:space="preserve"> с Архитектурой Электронного Правительства</w:t>
      </w:r>
    </w:p>
    <w:p w14:paraId="11104A0D" w14:textId="77777777" w:rsidR="00A65FA5" w:rsidRDefault="00032E13" w:rsidP="00DE5256">
      <w:pPr>
        <w:pStyle w:val="a3"/>
        <w:jc w:val="center"/>
      </w:pPr>
      <w:r>
        <w:rPr>
          <w:noProof/>
        </w:rPr>
        <w:drawing>
          <wp:inline distT="0" distB="0" distL="0" distR="0" wp14:anchorId="74A48FE2" wp14:editId="6A1B386D">
            <wp:extent cx="6544380" cy="4727276"/>
            <wp:effectExtent l="0" t="0" r="889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71" cy="4733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A0F03" w14:textId="3B163E5B" w:rsidR="00032E13" w:rsidRPr="00032E13" w:rsidRDefault="00A65FA5" w:rsidP="00A65FA5">
      <w:pPr>
        <w:pStyle w:val="Caption"/>
      </w:pPr>
      <w:r>
        <w:t xml:space="preserve">Рисунок </w:t>
      </w:r>
      <w:r w:rsidR="006E7944">
        <w:fldChar w:fldCharType="begin"/>
      </w:r>
      <w:r w:rsidR="006E7944">
        <w:instrText xml:space="preserve"> SEQ Рисунок \* ARABIC </w:instrText>
      </w:r>
      <w:r w:rsidR="006E7944">
        <w:fldChar w:fldCharType="separate"/>
      </w:r>
      <w:r w:rsidR="00881EAF">
        <w:rPr>
          <w:noProof/>
        </w:rPr>
        <w:t>1</w:t>
      </w:r>
      <w:r w:rsidR="006E7944">
        <w:rPr>
          <w:noProof/>
        </w:rPr>
        <w:fldChar w:fldCharType="end"/>
      </w:r>
      <w:r>
        <w:t xml:space="preserve"> - Контекстная Диаграмма</w:t>
      </w:r>
      <w:r w:rsidR="00FC74CB">
        <w:t xml:space="preserve"> Архитектуры</w:t>
      </w:r>
      <w:r>
        <w:t xml:space="preserve"> </w:t>
      </w:r>
      <w:commentRangeStart w:id="6"/>
      <w:r>
        <w:t>Электронного Правительства</w:t>
      </w:r>
      <w:commentRangeEnd w:id="6"/>
      <w:r w:rsidR="00FC74CB">
        <w:rPr>
          <w:rStyle w:val="CommentReference"/>
          <w:i w:val="0"/>
          <w:iCs w:val="0"/>
          <w:color w:val="auto"/>
        </w:rPr>
        <w:commentReference w:id="6"/>
      </w:r>
    </w:p>
    <w:p w14:paraId="4F1E8691" w14:textId="3E98A0B1" w:rsidR="00CB6A03" w:rsidRDefault="00CB6A03">
      <w:pPr>
        <w:pStyle w:val="Heading1"/>
      </w:pPr>
      <w:r>
        <w:t>Целевая</w:t>
      </w:r>
      <w:r w:rsidR="00B124E7">
        <w:t xml:space="preserve"> Бизнес Архитектура</w:t>
      </w:r>
    </w:p>
    <w:p w14:paraId="0059883C" w14:textId="4397A79C" w:rsidR="00B124E7" w:rsidRPr="00B124E7" w:rsidRDefault="0076520F" w:rsidP="00B124E7">
      <w:r>
        <w:t xml:space="preserve">Целевая архитектура описывает </w:t>
      </w:r>
      <w:r w:rsidR="004C65B0">
        <w:t xml:space="preserve">организации и лица, участвующие в процессах здравоохранения и </w:t>
      </w:r>
      <w:r w:rsidR="00C905E2">
        <w:t>затронуты изменениями информационной системы здравоохранения,</w:t>
      </w:r>
      <w:r w:rsidR="004C65B0">
        <w:t xml:space="preserve"> а также </w:t>
      </w:r>
      <w:r w:rsidR="00CB43DA">
        <w:t>функциональные возможности,</w:t>
      </w:r>
      <w:r w:rsidR="004C65B0">
        <w:t xml:space="preserve"> которые будут реал</w:t>
      </w:r>
      <w:r w:rsidR="00C905E2">
        <w:t xml:space="preserve">изованы </w:t>
      </w:r>
      <w:r w:rsidR="00F441F0">
        <w:t>проектируемой</w:t>
      </w:r>
      <w:r w:rsidR="00C905E2">
        <w:t xml:space="preserve"> системой</w:t>
      </w:r>
      <w:r w:rsidR="00F441F0">
        <w:t xml:space="preserve"> (системами)</w:t>
      </w:r>
      <w:r w:rsidR="00C905E2">
        <w:t>.</w:t>
      </w:r>
    </w:p>
    <w:p w14:paraId="188B6B72" w14:textId="77777777" w:rsidR="00D8710D" w:rsidRDefault="00D8710D" w:rsidP="00D8710D">
      <w:pPr>
        <w:pStyle w:val="Heading2"/>
      </w:pPr>
      <w:r>
        <w:t>Бизнес Принципы</w:t>
      </w:r>
    </w:p>
    <w:p w14:paraId="37A5B17B" w14:textId="77777777" w:rsidR="00D8710D" w:rsidRDefault="00D8710D" w:rsidP="00D8710D">
      <w:r>
        <w:t>Информационные системы здравоохранения планируются разрабатываться, руководствуясь следующими ключевыми принципами:</w:t>
      </w:r>
    </w:p>
    <w:p w14:paraId="6A9696F2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>Здравоохранение для всех: любой человек (гражданин или не гражданин страны) имеет право получить медицинскую помощь или сервис</w:t>
      </w:r>
    </w:p>
    <w:p w14:paraId="2E29A4E5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 xml:space="preserve">Доступность 24/7: информационные сервисы и системы должны быть доступны в любое время и в любом месте </w:t>
      </w:r>
    </w:p>
    <w:p w14:paraId="0EA7BD03" w14:textId="77777777" w:rsidR="00D8710D" w:rsidRPr="00D31526" w:rsidRDefault="00D8710D" w:rsidP="00D8710D">
      <w:pPr>
        <w:pStyle w:val="ListParagraph"/>
        <w:numPr>
          <w:ilvl w:val="0"/>
          <w:numId w:val="8"/>
        </w:numPr>
      </w:pPr>
      <w:r>
        <w:t xml:space="preserve">Прозрачность и ответственность: доступ к данным, внесение и изменение данных должны регистрироваться и отслеживаться. </w:t>
      </w:r>
    </w:p>
    <w:p w14:paraId="19F19F80" w14:textId="11963C94" w:rsidR="00513104" w:rsidRPr="006D6B56" w:rsidRDefault="00712E6A" w:rsidP="00CB43DA">
      <w:pPr>
        <w:pStyle w:val="Heading2"/>
      </w:pPr>
      <w:r>
        <w:t>Обзор</w:t>
      </w:r>
      <w:r w:rsidR="006D6B56" w:rsidRPr="006D6B56">
        <w:t xml:space="preserve"> </w:t>
      </w:r>
      <w:r w:rsidR="005A6606">
        <w:t>С</w:t>
      </w:r>
      <w:r w:rsidR="002079B0">
        <w:t xml:space="preserve">труктуры </w:t>
      </w:r>
      <w:r w:rsidR="005A6606">
        <w:t>О</w:t>
      </w:r>
      <w:r w:rsidR="002079B0">
        <w:t>рганизаций системы здравоохранения</w:t>
      </w:r>
      <w:r w:rsidR="006D6B56" w:rsidRPr="006D6B56">
        <w:t>.</w:t>
      </w:r>
      <w:bookmarkEnd w:id="5"/>
    </w:p>
    <w:p w14:paraId="6580B682" w14:textId="130E2E1B" w:rsidR="006D6B56" w:rsidRDefault="009C78ED" w:rsidP="00DA2091">
      <w:r>
        <w:t xml:space="preserve">Общая структурированная схема </w:t>
      </w:r>
      <w:r w:rsidR="002079B0">
        <w:t>организации</w:t>
      </w:r>
      <w:r w:rsidR="00AB597A">
        <w:t xml:space="preserve"> системы здравоохранения представляет собой совокупность следующи</w:t>
      </w:r>
      <w:r w:rsidR="000210E7">
        <w:t>х видов организаций</w:t>
      </w:r>
      <w:r w:rsidR="00AB597A">
        <w:t>:</w:t>
      </w:r>
    </w:p>
    <w:p w14:paraId="5C244505" w14:textId="46205FBA" w:rsidR="00DD682A" w:rsidRDefault="001649C3" w:rsidP="00341D64">
      <w:pPr>
        <w:pStyle w:val="a3"/>
      </w:pPr>
      <w:r>
        <w:rPr>
          <w:noProof/>
        </w:rPr>
        <w:lastRenderedPageBreak/>
        <w:drawing>
          <wp:inline distT="0" distB="0" distL="0" distR="0" wp14:anchorId="19DDB4DA" wp14:editId="22FE6F94">
            <wp:extent cx="5940425" cy="472895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64"/>
                    <a:stretch/>
                  </pic:blipFill>
                  <pic:spPr bwMode="auto">
                    <a:xfrm>
                      <a:off x="0" y="0"/>
                      <a:ext cx="5940425" cy="47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67E3C" w14:textId="1CAED0C0" w:rsidR="007E33DA" w:rsidRDefault="00DD682A" w:rsidP="00DD682A">
      <w:pPr>
        <w:pStyle w:val="Caption"/>
      </w:pPr>
      <w:r>
        <w:t xml:space="preserve">Рисунок </w:t>
      </w:r>
      <w:fldSimple w:instr=" SEQ Рисунок \* ARABIC ">
        <w:r w:rsidR="00881EAF">
          <w:rPr>
            <w:noProof/>
          </w:rPr>
          <w:t>2</w:t>
        </w:r>
      </w:fldSimple>
      <w:r>
        <w:t xml:space="preserve"> </w:t>
      </w:r>
      <w:r w:rsidR="006A3F74">
        <w:t>–</w:t>
      </w:r>
      <w:r>
        <w:t xml:space="preserve"> </w:t>
      </w:r>
      <w:r w:rsidR="006A3F74">
        <w:t xml:space="preserve">Система Здравоохранения </w:t>
      </w:r>
      <w:proofErr w:type="spellStart"/>
      <w:r w:rsidR="006A3F74">
        <w:t>РУз</w:t>
      </w:r>
      <w:proofErr w:type="spellEnd"/>
    </w:p>
    <w:p w14:paraId="34F98258" w14:textId="77777777" w:rsidR="00A30E05" w:rsidRDefault="00396DA4" w:rsidP="00DA2091">
      <w:r>
        <w:t xml:space="preserve">Система здравоохранения является </w:t>
      </w:r>
      <w:r w:rsidR="00EE58CF">
        <w:t>частью системы государственного управления и рассматривается без отрыва от правительства.</w:t>
      </w:r>
    </w:p>
    <w:p w14:paraId="630A39FE" w14:textId="77777777" w:rsidR="00055B44" w:rsidRDefault="0004548C" w:rsidP="00DA2091">
      <w:r>
        <w:t xml:space="preserve">С точки зрения экономической модели, в настоящее время в </w:t>
      </w:r>
      <w:proofErr w:type="spellStart"/>
      <w:r>
        <w:t>РУз</w:t>
      </w:r>
      <w:proofErr w:type="spellEnd"/>
      <w:r>
        <w:t xml:space="preserve"> функционирует преимущественно государственная система здравоохранения. </w:t>
      </w:r>
      <w:r w:rsidR="00055B44">
        <w:t xml:space="preserve">На ближайшие </w:t>
      </w:r>
      <w:r w:rsidR="00055B44" w:rsidRPr="00055B44">
        <w:rPr>
          <w:highlight w:val="yellow"/>
        </w:rPr>
        <w:t>10</w:t>
      </w:r>
      <w:r w:rsidR="00055B44">
        <w:t xml:space="preserve"> лет целевой </w:t>
      </w:r>
      <w:r>
        <w:t xml:space="preserve">является </w:t>
      </w:r>
      <w:r w:rsidR="00055B44">
        <w:t>м</w:t>
      </w:r>
      <w:r w:rsidR="00055B44" w:rsidRPr="00055B44">
        <w:t>одель</w:t>
      </w:r>
      <w:r w:rsidR="00055B44">
        <w:t>,</w:t>
      </w:r>
      <w:r w:rsidR="00055B44" w:rsidRPr="00055B44">
        <w:t xml:space="preserve"> сочетающ</w:t>
      </w:r>
      <w:r w:rsidR="00055B44">
        <w:t xml:space="preserve">ая </w:t>
      </w:r>
      <w:r w:rsidR="00055B44" w:rsidRPr="00055B44">
        <w:t>элементы государственной и страховой медицины</w:t>
      </w:r>
      <w:r w:rsidR="00055B44">
        <w:t xml:space="preserve"> с </w:t>
      </w:r>
      <w:r w:rsidR="00055B44" w:rsidRPr="00055B44">
        <w:t>внедрение</w:t>
      </w:r>
      <w:r w:rsidR="00055B44">
        <w:t>м</w:t>
      </w:r>
      <w:r w:rsidR="00055B44" w:rsidRPr="00055B44">
        <w:t xml:space="preserve"> института оказания платных медицинских услуг.</w:t>
      </w:r>
    </w:p>
    <w:p w14:paraId="1A5F9ED1" w14:textId="77777777" w:rsidR="00712E6A" w:rsidRDefault="00712E6A" w:rsidP="00DA2091"/>
    <w:p w14:paraId="615C6DB9" w14:textId="77777777" w:rsidR="0050554C" w:rsidRDefault="0050554C" w:rsidP="00DA2091"/>
    <w:p w14:paraId="31EA3C15" w14:textId="77777777" w:rsidR="0004548C" w:rsidRDefault="0004548C" w:rsidP="00DA2091"/>
    <w:p w14:paraId="020FBE5C" w14:textId="77777777" w:rsidR="00A30E05" w:rsidRDefault="00A30E05" w:rsidP="00DA2091"/>
    <w:p w14:paraId="310682E6" w14:textId="77777777" w:rsidR="00A30E05" w:rsidRDefault="00A30E05" w:rsidP="00DA2091"/>
    <w:p w14:paraId="61D8833A" w14:textId="77777777" w:rsidR="00154F17" w:rsidRDefault="00154F17" w:rsidP="00DA2091">
      <w:r>
        <w:br w:type="page"/>
      </w:r>
    </w:p>
    <w:p w14:paraId="4A2F3876" w14:textId="77777777" w:rsidR="00154F17" w:rsidRDefault="00154F17" w:rsidP="00DA2091"/>
    <w:p w14:paraId="13FF1CDA" w14:textId="356180B9" w:rsidR="00AB4892" w:rsidRDefault="007051D1" w:rsidP="004E1239">
      <w:pPr>
        <w:pStyle w:val="Heading3"/>
      </w:pPr>
      <w:bookmarkStart w:id="7" w:name="_Toc54564595"/>
      <w:r w:rsidRPr="004E1239">
        <w:t>Организации</w:t>
      </w:r>
      <w:bookmarkEnd w:id="7"/>
    </w:p>
    <w:p w14:paraId="583AA634" w14:textId="42B42513" w:rsidR="00710F47" w:rsidRPr="00973391" w:rsidRDefault="007A27BF" w:rsidP="00973391">
      <w:pPr>
        <w:pStyle w:val="Heading4"/>
      </w:pPr>
      <w:r w:rsidRPr="00973391">
        <w:t>Лечебные Учреждения</w:t>
      </w:r>
    </w:p>
    <w:p w14:paraId="626102AB" w14:textId="4247819C" w:rsidR="00D00AB5" w:rsidRDefault="0098031C" w:rsidP="0098031C">
      <w:r w:rsidRPr="00ED2F33">
        <w:rPr>
          <w:highlight w:val="yellow"/>
        </w:rPr>
        <w:t>Описать какая польза лечебным учреждениям</w:t>
      </w:r>
      <w:r w:rsidR="00ED2F33" w:rsidRPr="00ED2F33">
        <w:rPr>
          <w:highlight w:val="yellow"/>
        </w:rPr>
        <w:t xml:space="preserve"> или как они участвуют, что хотим сказать этой диаграммой</w:t>
      </w:r>
    </w:p>
    <w:p w14:paraId="1FC727A3" w14:textId="77777777" w:rsidR="000D3643" w:rsidRDefault="000D3643" w:rsidP="000D3643">
      <w:pPr>
        <w:pStyle w:val="a3"/>
      </w:pPr>
      <w:r>
        <w:rPr>
          <w:noProof/>
        </w:rPr>
        <w:drawing>
          <wp:inline distT="0" distB="0" distL="0" distR="0" wp14:anchorId="76D6A7F4" wp14:editId="0EBB4B1B">
            <wp:extent cx="5486400" cy="722621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24" b="4192"/>
                    <a:stretch/>
                  </pic:blipFill>
                  <pic:spPr bwMode="auto">
                    <a:xfrm>
                      <a:off x="0" y="0"/>
                      <a:ext cx="5492895" cy="7234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3D362" w14:textId="5D4FD4C1" w:rsidR="0098031C" w:rsidRPr="00D00AB5" w:rsidRDefault="000D3643" w:rsidP="000D3643">
      <w:pPr>
        <w:pStyle w:val="Caption"/>
      </w:pPr>
      <w:r>
        <w:t xml:space="preserve">Рисунок </w:t>
      </w:r>
      <w:r w:rsidR="006E7944">
        <w:fldChar w:fldCharType="begin"/>
      </w:r>
      <w:r w:rsidR="006E7944">
        <w:instrText xml:space="preserve"> SEQ Рисунок \* ARABIC </w:instrText>
      </w:r>
      <w:r w:rsidR="006E7944">
        <w:fldChar w:fldCharType="separate"/>
      </w:r>
      <w:r w:rsidR="00881EAF">
        <w:rPr>
          <w:noProof/>
        </w:rPr>
        <w:t>3</w:t>
      </w:r>
      <w:r w:rsidR="006E7944">
        <w:rPr>
          <w:noProof/>
        </w:rPr>
        <w:fldChar w:fldCharType="end"/>
      </w:r>
    </w:p>
    <w:p w14:paraId="33BC8995" w14:textId="3D22CAC0" w:rsidR="007051D1" w:rsidRDefault="007051D1" w:rsidP="004E1239">
      <w:pPr>
        <w:pStyle w:val="Heading3"/>
      </w:pPr>
      <w:bookmarkStart w:id="8" w:name="_Toc54564596"/>
      <w:r>
        <w:lastRenderedPageBreak/>
        <w:t>Люди</w:t>
      </w:r>
      <w:bookmarkEnd w:id="8"/>
    </w:p>
    <w:p w14:paraId="7AC8FA18" w14:textId="2796998A" w:rsidR="0028143B" w:rsidRPr="0028143B" w:rsidRDefault="0028143B" w:rsidP="00221FFD">
      <w:pPr>
        <w:pStyle w:val="a3"/>
      </w:pPr>
      <w:r>
        <w:rPr>
          <w:noProof/>
        </w:rPr>
        <w:drawing>
          <wp:inline distT="0" distB="0" distL="0" distR="0" wp14:anchorId="082AE8EB" wp14:editId="7DD11D82">
            <wp:extent cx="5940425" cy="2772126"/>
            <wp:effectExtent l="0" t="0" r="317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31"/>
                    <a:stretch/>
                  </pic:blipFill>
                  <pic:spPr bwMode="auto">
                    <a:xfrm>
                      <a:off x="0" y="0"/>
                      <a:ext cx="5940425" cy="2772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4FA4C" w14:textId="5D7B685C" w:rsidR="00B6595B" w:rsidRPr="00B6595B" w:rsidRDefault="00B6595B" w:rsidP="00B6595B">
      <w:r w:rsidRPr="00B6595B">
        <w:rPr>
          <w:highlight w:val="yellow"/>
        </w:rPr>
        <w:t>Будет ли полезным включить роли и их взаимодействие с системами?</w:t>
      </w:r>
    </w:p>
    <w:p w14:paraId="0ED455CA" w14:textId="14992D7D" w:rsidR="0028028D" w:rsidRDefault="0028028D">
      <w:pPr>
        <w:pStyle w:val="Heading2"/>
      </w:pPr>
      <w:bookmarkStart w:id="9" w:name="_Toc54564597"/>
      <w:r>
        <w:t>Дви</w:t>
      </w:r>
      <w:r w:rsidR="00AD76D8">
        <w:t>жущие Стимулы</w:t>
      </w:r>
      <w:r w:rsidR="003C2FC8">
        <w:t xml:space="preserve"> для внедрения </w:t>
      </w:r>
      <w:r w:rsidR="003C2FC8">
        <w:rPr>
          <w:lang w:val="en-US"/>
        </w:rPr>
        <w:t>e</w:t>
      </w:r>
      <w:r w:rsidR="003C2FC8" w:rsidRPr="003C2FC8">
        <w:t>-</w:t>
      </w:r>
      <w:r w:rsidR="003C2FC8">
        <w:rPr>
          <w:lang w:val="en-US"/>
        </w:rPr>
        <w:t>Health</w:t>
      </w:r>
      <w:r w:rsidR="003C2FC8" w:rsidRPr="003C2FC8">
        <w:t xml:space="preserve"> </w:t>
      </w:r>
      <w:r w:rsidR="003C2FC8">
        <w:t>Архитектуры.</w:t>
      </w:r>
    </w:p>
    <w:p w14:paraId="5BD27D40" w14:textId="27172608" w:rsidR="00AD76D8" w:rsidRDefault="008C2714" w:rsidP="00AD76D8">
      <w:pPr>
        <w:pStyle w:val="ListParagraph"/>
        <w:numPr>
          <w:ilvl w:val="0"/>
          <w:numId w:val="6"/>
        </w:numPr>
      </w:pPr>
      <w:r>
        <w:t xml:space="preserve">Растущий бюджет </w:t>
      </w:r>
      <w:r w:rsidR="00327AA8">
        <w:t xml:space="preserve">на затраты здравоохранения и </w:t>
      </w:r>
      <w:r w:rsidR="003E1797">
        <w:t xml:space="preserve">растущие </w:t>
      </w:r>
      <w:r w:rsidR="00327AA8">
        <w:t>потребност</w:t>
      </w:r>
      <w:r w:rsidR="003E1797">
        <w:t>и населения в услугах здравоохранения</w:t>
      </w:r>
    </w:p>
    <w:p w14:paraId="3E1ACB03" w14:textId="4F0C38B2" w:rsidR="003E1797" w:rsidRDefault="003E1797" w:rsidP="00AD76D8">
      <w:pPr>
        <w:pStyle w:val="ListParagraph"/>
        <w:numPr>
          <w:ilvl w:val="0"/>
          <w:numId w:val="6"/>
        </w:numPr>
      </w:pPr>
      <w:r>
        <w:t xml:space="preserve">Стареющее население, которое требует дополнительных </w:t>
      </w:r>
      <w:r w:rsidR="003C2FC8">
        <w:t>услуг здравоохранения</w:t>
      </w:r>
    </w:p>
    <w:p w14:paraId="22E7EC4B" w14:textId="09D7A9A0" w:rsidR="003C2FC8" w:rsidRDefault="00D73CBA" w:rsidP="00AD76D8">
      <w:pPr>
        <w:pStyle w:val="ListParagraph"/>
        <w:numPr>
          <w:ilvl w:val="0"/>
          <w:numId w:val="6"/>
        </w:numPr>
      </w:pPr>
      <w:r>
        <w:t>Учет</w:t>
      </w:r>
      <w:r w:rsidR="00B1630F">
        <w:t xml:space="preserve"> и лечение хронических болезней</w:t>
      </w:r>
    </w:p>
    <w:p w14:paraId="023539E3" w14:textId="2B373DC0" w:rsidR="00B1630F" w:rsidRDefault="004D52C5" w:rsidP="00AD76D8">
      <w:pPr>
        <w:pStyle w:val="ListParagraph"/>
        <w:numPr>
          <w:ilvl w:val="0"/>
          <w:numId w:val="6"/>
        </w:numPr>
      </w:pPr>
      <w:r>
        <w:t xml:space="preserve">Неравномерное качество </w:t>
      </w:r>
      <w:r w:rsidR="00615682">
        <w:t>медицинских сервисов</w:t>
      </w:r>
    </w:p>
    <w:p w14:paraId="5191679E" w14:textId="3C8D6871" w:rsidR="004D52C5" w:rsidRPr="00AD76D8" w:rsidRDefault="004D52C5" w:rsidP="00AD76D8">
      <w:pPr>
        <w:pStyle w:val="ListParagraph"/>
        <w:numPr>
          <w:ilvl w:val="0"/>
          <w:numId w:val="6"/>
        </w:numPr>
      </w:pPr>
      <w:r>
        <w:t>Не</w:t>
      </w:r>
      <w:r w:rsidR="00615682">
        <w:t>равный доступ к медицинским сервисам (например, город, поселок, удаленный район, и т.</w:t>
      </w:r>
      <w:r w:rsidR="009F0829">
        <w:t xml:space="preserve"> </w:t>
      </w:r>
      <w:r w:rsidR="00615682">
        <w:t>д.)</w:t>
      </w:r>
    </w:p>
    <w:p w14:paraId="4F395FF2" w14:textId="76B5B9BC" w:rsidR="00AC6527" w:rsidRDefault="00AC6527">
      <w:pPr>
        <w:pStyle w:val="Heading2"/>
      </w:pPr>
      <w:r>
        <w:t>Источники Финансирования</w:t>
      </w:r>
    </w:p>
    <w:p w14:paraId="34A35909" w14:textId="4CA8E69A" w:rsidR="00AC6527" w:rsidRDefault="00AC6527" w:rsidP="00AC6527">
      <w:r>
        <w:t xml:space="preserve">Определение источников финансирования и расходных средств на создание и поддержку информационной системы здравоохранения является критическим фактором успеха реализации </w:t>
      </w:r>
      <w:commentRangeStart w:id="10"/>
      <w:r>
        <w:t>системы</w:t>
      </w:r>
      <w:commentRangeEnd w:id="10"/>
      <w:r w:rsidR="007B4E07">
        <w:rPr>
          <w:rStyle w:val="CommentReference"/>
        </w:rPr>
        <w:commentReference w:id="10"/>
      </w:r>
      <w:r>
        <w:t>.</w:t>
      </w:r>
    </w:p>
    <w:p w14:paraId="06A37BF0" w14:textId="23C6EB2E" w:rsidR="00AC6527" w:rsidRDefault="007B4E07" w:rsidP="00AC6527">
      <w:r>
        <w:t xml:space="preserve">… </w:t>
      </w:r>
    </w:p>
    <w:p w14:paraId="28A18DD2" w14:textId="611A7004" w:rsidR="00FD1E0A" w:rsidRDefault="00CA19A9" w:rsidP="00FD1E0A">
      <w:pPr>
        <w:pStyle w:val="a3"/>
      </w:pPr>
      <w:r>
        <w:rPr>
          <w:noProof/>
        </w:rPr>
        <w:drawing>
          <wp:inline distT="0" distB="0" distL="0" distR="0" wp14:anchorId="013D0D11" wp14:editId="2B41C5D7">
            <wp:extent cx="5940425" cy="1867535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8FC6F" w14:textId="09F53ED8" w:rsidR="00FD1E0A" w:rsidRPr="00AC6527" w:rsidRDefault="00FD1E0A" w:rsidP="00FD1E0A">
      <w:pPr>
        <w:pStyle w:val="Caption"/>
      </w:pPr>
      <w:r>
        <w:t xml:space="preserve">Рисунок </w:t>
      </w:r>
      <w:r w:rsidR="006E7944">
        <w:fldChar w:fldCharType="begin"/>
      </w:r>
      <w:r w:rsidR="006E7944">
        <w:instrText xml:space="preserve"> SEQ Рисунок \* ARABIC </w:instrText>
      </w:r>
      <w:r w:rsidR="006E7944">
        <w:fldChar w:fldCharType="separate"/>
      </w:r>
      <w:r w:rsidR="00881EAF">
        <w:rPr>
          <w:noProof/>
        </w:rPr>
        <w:t>4</w:t>
      </w:r>
      <w:r w:rsidR="006E7944">
        <w:rPr>
          <w:noProof/>
        </w:rPr>
        <w:fldChar w:fldCharType="end"/>
      </w:r>
      <w:r>
        <w:t xml:space="preserve"> - Обзор источников финансирования</w:t>
      </w:r>
    </w:p>
    <w:p w14:paraId="62E4BDB2" w14:textId="5A8BA0EF" w:rsidR="00896881" w:rsidRDefault="000F19C6">
      <w:pPr>
        <w:pStyle w:val="Heading2"/>
      </w:pPr>
      <w:r>
        <w:t>Нормативно-Правовая База</w:t>
      </w:r>
    </w:p>
    <w:p w14:paraId="39A9E1D1" w14:textId="4CD4A605" w:rsidR="000F19C6" w:rsidRPr="000F19C6" w:rsidRDefault="000F19C6" w:rsidP="000F19C6">
      <w:r w:rsidRPr="006F539A">
        <w:rPr>
          <w:highlight w:val="yellow"/>
        </w:rPr>
        <w:lastRenderedPageBreak/>
        <w:t>Нормативн</w:t>
      </w:r>
      <w:r w:rsidR="006E3AD9" w:rsidRPr="006F539A">
        <w:rPr>
          <w:highlight w:val="yellow"/>
        </w:rPr>
        <w:t>о-правовая</w:t>
      </w:r>
      <w:r w:rsidRPr="006F539A">
        <w:rPr>
          <w:highlight w:val="yellow"/>
        </w:rPr>
        <w:t xml:space="preserve"> поддержка реализации и использования информационной систе</w:t>
      </w:r>
      <w:r w:rsidR="009A3810" w:rsidRPr="006F539A">
        <w:rPr>
          <w:highlight w:val="yellow"/>
        </w:rPr>
        <w:t xml:space="preserve">мы здравоохранения </w:t>
      </w:r>
      <w:r w:rsidR="006E3AD9" w:rsidRPr="006F539A">
        <w:rPr>
          <w:highlight w:val="yellow"/>
        </w:rPr>
        <w:t>очень важна</w:t>
      </w:r>
      <w:r w:rsidR="00B30416" w:rsidRPr="006F539A">
        <w:rPr>
          <w:highlight w:val="yellow"/>
        </w:rPr>
        <w:t>….</w:t>
      </w:r>
    </w:p>
    <w:p w14:paraId="6612B0B2" w14:textId="0962EBDC" w:rsidR="00D26584" w:rsidRDefault="00D26584" w:rsidP="00D26584">
      <w:pPr>
        <w:pStyle w:val="Heading2"/>
      </w:pPr>
      <w:r>
        <w:t>Функциональные Возможности ИТ Системы Здравоохранения (</w:t>
      </w:r>
      <w:r>
        <w:rPr>
          <w:lang w:val="en-US"/>
        </w:rPr>
        <w:t>Business</w:t>
      </w:r>
      <w:r w:rsidRPr="00C418A2">
        <w:t xml:space="preserve"> </w:t>
      </w:r>
      <w:r>
        <w:rPr>
          <w:lang w:val="en-US"/>
        </w:rPr>
        <w:t>Capability</w:t>
      </w:r>
      <w:r w:rsidRPr="00C418A2">
        <w:t xml:space="preserve"> </w:t>
      </w:r>
      <w:r>
        <w:rPr>
          <w:lang w:val="en-US"/>
        </w:rPr>
        <w:t>Map</w:t>
      </w:r>
      <w:r w:rsidRPr="00282691">
        <w:t>)</w:t>
      </w:r>
    </w:p>
    <w:p w14:paraId="32FF1424" w14:textId="6B7BC8A5" w:rsidR="002C5B97" w:rsidRDefault="002C5B97" w:rsidP="002C5B97">
      <w:r>
        <w:t xml:space="preserve">Карта </w:t>
      </w:r>
      <w:r w:rsidR="00CF7B42">
        <w:t>Функциональных возможностей описывает людей, процессы и технологи</w:t>
      </w:r>
      <w:r w:rsidR="00762BD1">
        <w:t xml:space="preserve">и, необходимые для достижения целей </w:t>
      </w:r>
      <w:r w:rsidR="000F1E3F">
        <w:t xml:space="preserve">Министерства Здравоохранения. </w:t>
      </w:r>
      <w:r w:rsidR="00850963">
        <w:t xml:space="preserve">Карта также определяет границы текущего планирования. По мере роста использования информационных систем, созданных для реализации определенных функциональных возможностей, новые функции будут созданы или </w:t>
      </w:r>
      <w:r w:rsidR="00793CAC">
        <w:t xml:space="preserve">текущие функции будут расширены для поддержки новых требований. </w:t>
      </w:r>
      <w:r w:rsidR="00FA00FA">
        <w:t xml:space="preserve">Функциональная карта эволюционирует </w:t>
      </w:r>
      <w:r w:rsidR="007A546B">
        <w:t>и является основой для изменения доменов архитектуры: информационного, системного</w:t>
      </w:r>
      <w:r w:rsidR="001F4790">
        <w:t>,</w:t>
      </w:r>
      <w:r w:rsidR="007A546B">
        <w:t xml:space="preserve"> и техн</w:t>
      </w:r>
      <w:r w:rsidR="001F4790">
        <w:t>ического.</w:t>
      </w:r>
    </w:p>
    <w:p w14:paraId="7E4277CD" w14:textId="09685285" w:rsidR="00762661" w:rsidRDefault="00883DCF" w:rsidP="00762661">
      <w:r>
        <w:t xml:space="preserve">Целью первой версии Архитектурного документа является определить основные </w:t>
      </w:r>
      <w:r w:rsidR="00BD40DD">
        <w:t>функции, которые обеспечивают получение медицинской помощи</w:t>
      </w:r>
      <w:r w:rsidR="00A27CFE">
        <w:t xml:space="preserve"> (</w:t>
      </w:r>
      <w:r w:rsidR="00A27CFE">
        <w:rPr>
          <w:lang w:val="en-US"/>
        </w:rPr>
        <w:t>EHR</w:t>
      </w:r>
      <w:r w:rsidR="00A27CFE" w:rsidRPr="00A27CFE">
        <w:t xml:space="preserve"> </w:t>
      </w:r>
      <w:r w:rsidR="00A27CFE">
        <w:rPr>
          <w:lang w:val="en-US"/>
        </w:rPr>
        <w:t>capabilities</w:t>
      </w:r>
      <w:r w:rsidR="00A27CFE" w:rsidRPr="00FC0AAD">
        <w:t>)</w:t>
      </w:r>
      <w:r w:rsidR="00BD40DD">
        <w:t xml:space="preserve">, сбор и хранение информации для медицинской карты, </w:t>
      </w:r>
      <w:r w:rsidR="00A27CFE">
        <w:t xml:space="preserve">некоторые дополнительные сервисы. </w:t>
      </w:r>
      <w:r w:rsidR="00FC0AAD">
        <w:t>Логически</w:t>
      </w:r>
      <w:r w:rsidR="00762661">
        <w:t>, функциональные возможности разделены на следующие Уровни:</w:t>
      </w:r>
    </w:p>
    <w:p w14:paraId="02327EFA" w14:textId="336011EC" w:rsidR="00762661" w:rsidRDefault="00762661" w:rsidP="00762661">
      <w:pPr>
        <w:pStyle w:val="ListParagraph"/>
        <w:numPr>
          <w:ilvl w:val="0"/>
          <w:numId w:val="9"/>
        </w:numPr>
      </w:pPr>
      <w:r>
        <w:t>Каналы доступа</w:t>
      </w:r>
    </w:p>
    <w:p w14:paraId="5949CF91" w14:textId="10E17476" w:rsidR="00762661" w:rsidRDefault="00A15E08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907BB1">
        <w:t>Медицински</w:t>
      </w:r>
      <w:r>
        <w:t>ми</w:t>
      </w:r>
      <w:r w:rsidR="00907BB1">
        <w:t xml:space="preserve"> Информационны</w:t>
      </w:r>
      <w:r>
        <w:t>ми</w:t>
      </w:r>
      <w:r w:rsidR="00907BB1">
        <w:t xml:space="preserve"> Систем</w:t>
      </w:r>
      <w:r>
        <w:t>ами</w:t>
      </w:r>
    </w:p>
    <w:p w14:paraId="0B700132" w14:textId="45D79EA8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762661">
        <w:t>Интеграци</w:t>
      </w:r>
      <w:r>
        <w:t>ей</w:t>
      </w:r>
      <w:r w:rsidR="00762661">
        <w:t xml:space="preserve"> Данных</w:t>
      </w:r>
    </w:p>
    <w:p w14:paraId="6AE198F5" w14:textId="4934A477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277D56">
        <w:t>Инфраструктур</w:t>
      </w:r>
      <w:r>
        <w:t xml:space="preserve">ой </w:t>
      </w:r>
    </w:p>
    <w:p w14:paraId="6FDB49E9" w14:textId="17C19AB6" w:rsidR="005C4D85" w:rsidRDefault="005C4D85" w:rsidP="005C4D85">
      <w:r>
        <w:t xml:space="preserve">Каждый уровень имеет подфункции второго и последующих уровней. </w:t>
      </w:r>
      <w:r w:rsidR="00B13797">
        <w:t>Детализированные</w:t>
      </w:r>
      <w:r>
        <w:t xml:space="preserve"> уров</w:t>
      </w:r>
      <w:r w:rsidR="00B13797">
        <w:t>ни позволяют глубже понять</w:t>
      </w:r>
      <w:r w:rsidR="00CE2C41">
        <w:t xml:space="preserve"> и описать</w:t>
      </w:r>
      <w:r w:rsidR="00B13797">
        <w:t xml:space="preserve"> требования для планируемых и существующих информационных систем</w:t>
      </w:r>
      <w:r w:rsidR="00CE2C41">
        <w:t>, а также оценить стоимость и сроки реализации.</w:t>
      </w:r>
    </w:p>
    <w:p w14:paraId="7958F328" w14:textId="7960206C" w:rsidR="00D03901" w:rsidRPr="00FC0AAD" w:rsidRDefault="001B259B" w:rsidP="005C4D85">
      <w:r>
        <w:t>В дальнейшем</w:t>
      </w:r>
      <w:r w:rsidR="00D03901">
        <w:t xml:space="preserve"> функциональные возможности будут дополнены клиническими </w:t>
      </w:r>
      <w:r>
        <w:t>бизнес-процессами</w:t>
      </w:r>
      <w:r w:rsidR="00C37533">
        <w:t xml:space="preserve"> и конкретными требованиями. </w:t>
      </w:r>
    </w:p>
    <w:p w14:paraId="6CBC579C" w14:textId="77777777" w:rsidR="002B780B" w:rsidRPr="002B780B" w:rsidRDefault="002B780B" w:rsidP="002B780B"/>
    <w:p w14:paraId="761180D7" w14:textId="282790FF" w:rsidR="00D26584" w:rsidRDefault="00F23D34" w:rsidP="00C8128F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0F244E8" wp14:editId="30109083">
            <wp:extent cx="5940425" cy="8399145"/>
            <wp:effectExtent l="0" t="0" r="3175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39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8B2B1" w14:textId="4F78DBA8" w:rsidR="00D26584" w:rsidRPr="0013210A" w:rsidRDefault="00D26584" w:rsidP="00D26584">
      <w:pPr>
        <w:pStyle w:val="Caption"/>
      </w:pPr>
      <w:r>
        <w:t xml:space="preserve">Рисунок </w:t>
      </w:r>
      <w:r w:rsidR="006E7944">
        <w:fldChar w:fldCharType="begin"/>
      </w:r>
      <w:r w:rsidR="006E7944">
        <w:instrText xml:space="preserve"> SEQ Рисунок \* ARABIC </w:instrText>
      </w:r>
      <w:r w:rsidR="006E7944">
        <w:fldChar w:fldCharType="separate"/>
      </w:r>
      <w:r w:rsidR="00881EAF">
        <w:rPr>
          <w:noProof/>
        </w:rPr>
        <w:t>5</w:t>
      </w:r>
      <w:r w:rsidR="006E7944">
        <w:rPr>
          <w:noProof/>
        </w:rPr>
        <w:fldChar w:fldCharType="end"/>
      </w:r>
      <w:r>
        <w:t xml:space="preserve"> - Карта функциональных возможностей</w:t>
      </w:r>
    </w:p>
    <w:p w14:paraId="4F3BEA12" w14:textId="77777777" w:rsidR="00D26584" w:rsidRPr="00CA5D79" w:rsidRDefault="00D26584" w:rsidP="00D26584">
      <w:pPr>
        <w:pStyle w:val="a3"/>
        <w:rPr>
          <w:highlight w:val="yellow"/>
        </w:rPr>
      </w:pPr>
    </w:p>
    <w:p w14:paraId="488F901A" w14:textId="77777777" w:rsidR="00D26584" w:rsidRPr="00CA5D79" w:rsidRDefault="00D26584" w:rsidP="00D26584"/>
    <w:p w14:paraId="08E3F792" w14:textId="64E77782" w:rsidR="00007883" w:rsidRDefault="00007883" w:rsidP="00007883">
      <w:pPr>
        <w:pStyle w:val="Heading3"/>
      </w:pPr>
      <w:r>
        <w:lastRenderedPageBreak/>
        <w:t>Каналы Доступа</w:t>
      </w:r>
    </w:p>
    <w:p w14:paraId="5A4E16E0" w14:textId="0F696164" w:rsidR="00F420BB" w:rsidRDefault="00860640" w:rsidP="00F420BB">
      <w:pPr>
        <w:pStyle w:val="a3"/>
      </w:pPr>
      <w:r>
        <w:rPr>
          <w:noProof/>
        </w:rPr>
        <w:drawing>
          <wp:inline distT="0" distB="0" distL="0" distR="0" wp14:anchorId="58C9F160" wp14:editId="4088D663">
            <wp:extent cx="5940425" cy="1450975"/>
            <wp:effectExtent l="0" t="0" r="317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09A68" w14:textId="25116108" w:rsidR="008978E2" w:rsidRPr="008978E2" w:rsidRDefault="00F420BB" w:rsidP="00F420BB">
      <w:pPr>
        <w:pStyle w:val="Caption"/>
      </w:pPr>
      <w:r>
        <w:t xml:space="preserve">Рисунок </w:t>
      </w:r>
      <w:r w:rsidR="006E7944">
        <w:fldChar w:fldCharType="begin"/>
      </w:r>
      <w:r w:rsidR="006E7944">
        <w:instrText xml:space="preserve"> SEQ Рисунок \* ARABIC </w:instrText>
      </w:r>
      <w:r w:rsidR="006E7944">
        <w:fldChar w:fldCharType="separate"/>
      </w:r>
      <w:r w:rsidR="00881EAF">
        <w:rPr>
          <w:noProof/>
        </w:rPr>
        <w:t>6</w:t>
      </w:r>
      <w:r w:rsidR="006E7944">
        <w:rPr>
          <w:noProof/>
        </w:rPr>
        <w:fldChar w:fldCharType="end"/>
      </w:r>
      <w:r>
        <w:t xml:space="preserve"> - Планируемые Каналы Доступа к данным </w:t>
      </w:r>
      <w:r>
        <w:rPr>
          <w:lang w:val="en-US"/>
        </w:rPr>
        <w:t>e</w:t>
      </w:r>
      <w:r w:rsidRPr="00356C33">
        <w:t>-</w:t>
      </w:r>
      <w:r>
        <w:rPr>
          <w:lang w:val="en-US"/>
        </w:rPr>
        <w:t>heal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978E2" w:rsidRPr="00D36F91" w14:paraId="2594AACB" w14:textId="77777777" w:rsidTr="008B7CE9">
        <w:tc>
          <w:tcPr>
            <w:tcW w:w="3115" w:type="dxa"/>
            <w:shd w:val="clear" w:color="auto" w:fill="D9D9D9" w:themeFill="background1" w:themeFillShade="D9"/>
          </w:tcPr>
          <w:p w14:paraId="750CDFFC" w14:textId="5A17FA3A" w:rsidR="008978E2" w:rsidRPr="00D36F91" w:rsidRDefault="008978E2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9F9CF5F" w14:textId="4D259339" w:rsidR="008978E2" w:rsidRPr="00D36F91" w:rsidRDefault="00356C33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4F9516B3" w14:textId="417BB33C" w:rsidR="008978E2" w:rsidRPr="00D36F91" w:rsidRDefault="00D36F91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978E2" w:rsidRPr="00D36F91" w14:paraId="339248A6" w14:textId="77777777" w:rsidTr="008978E2">
        <w:tc>
          <w:tcPr>
            <w:tcW w:w="3115" w:type="dxa"/>
          </w:tcPr>
          <w:p w14:paraId="36507907" w14:textId="77777777" w:rsidR="00326F06" w:rsidRDefault="00B333B1" w:rsidP="00326F06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налы доступа планируются для</w:t>
            </w:r>
            <w:r w:rsidR="00326F06">
              <w:rPr>
                <w:sz w:val="20"/>
                <w:szCs w:val="20"/>
              </w:rPr>
              <w:t xml:space="preserve"> различных целей, таких как:</w:t>
            </w:r>
          </w:p>
          <w:p w14:paraId="48EF484D" w14:textId="1FC6924D" w:rsidR="008978E2" w:rsidRDefault="00B333B1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 w:rsidRPr="00326F06">
              <w:rPr>
                <w:sz w:val="20"/>
                <w:szCs w:val="20"/>
              </w:rPr>
              <w:t>сбор</w:t>
            </w:r>
            <w:r w:rsidR="00326F06" w:rsidRPr="00326F06">
              <w:rPr>
                <w:sz w:val="20"/>
                <w:szCs w:val="20"/>
              </w:rPr>
              <w:t xml:space="preserve"> информации</w:t>
            </w:r>
          </w:p>
          <w:p w14:paraId="1FE75B28" w14:textId="43043098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работка информации</w:t>
            </w:r>
          </w:p>
          <w:p w14:paraId="472A37EA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ступ к информации</w:t>
            </w:r>
          </w:p>
          <w:p w14:paraId="5C689232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тность</w:t>
            </w:r>
          </w:p>
          <w:p w14:paraId="3A9ACF6F" w14:textId="77777777" w:rsidR="002D24B0" w:rsidRDefault="002D24B0" w:rsidP="007B7835">
            <w:pPr>
              <w:ind w:firstLine="0"/>
              <w:jc w:val="left"/>
              <w:rPr>
                <w:sz w:val="20"/>
                <w:szCs w:val="20"/>
              </w:rPr>
            </w:pPr>
          </w:p>
          <w:p w14:paraId="5368F873" w14:textId="3F084062" w:rsidR="00326F06" w:rsidRPr="002D24B0" w:rsidRDefault="005F3053" w:rsidP="007B7835">
            <w:pPr>
              <w:ind w:firstLine="0"/>
              <w:jc w:val="left"/>
            </w:pPr>
            <w:r w:rsidRPr="007B7835">
              <w:rPr>
                <w:sz w:val="20"/>
                <w:szCs w:val="20"/>
              </w:rPr>
              <w:t>Каналы доступа</w:t>
            </w:r>
            <w:r w:rsidR="002D647C">
              <w:rPr>
                <w:sz w:val="20"/>
                <w:szCs w:val="20"/>
              </w:rPr>
              <w:t xml:space="preserve"> представляют собой софтверные продукты: медицинские информационные </w:t>
            </w:r>
            <w:r w:rsidR="003724B9">
              <w:rPr>
                <w:sz w:val="20"/>
                <w:szCs w:val="20"/>
              </w:rPr>
              <w:t>системы, w</w:t>
            </w:r>
            <w:r w:rsidR="003724B9">
              <w:rPr>
                <w:sz w:val="20"/>
                <w:szCs w:val="20"/>
                <w:lang w:val="en-US"/>
              </w:rPr>
              <w:t>eb</w:t>
            </w:r>
            <w:r w:rsidR="003724B9">
              <w:rPr>
                <w:sz w:val="20"/>
                <w:szCs w:val="20"/>
              </w:rPr>
              <w:t xml:space="preserve">-порталы, и т д, или </w:t>
            </w:r>
            <w:r w:rsidR="005A3DC0">
              <w:rPr>
                <w:sz w:val="20"/>
                <w:szCs w:val="20"/>
              </w:rPr>
              <w:t xml:space="preserve">оборудование, которое способно собирать и отправлять клиническую информацию: индивидуальные датчики, </w:t>
            </w:r>
            <w:r w:rsidR="005A3DC0">
              <w:rPr>
                <w:sz w:val="20"/>
                <w:szCs w:val="20"/>
                <w:lang w:val="en-US"/>
              </w:rPr>
              <w:t>IoT</w:t>
            </w:r>
            <w:r w:rsidR="005A3DC0" w:rsidRPr="005A3DC0">
              <w:rPr>
                <w:sz w:val="20"/>
                <w:szCs w:val="20"/>
              </w:rPr>
              <w:t xml:space="preserve"> </w:t>
            </w:r>
            <w:r w:rsidR="005A3DC0">
              <w:rPr>
                <w:sz w:val="20"/>
                <w:szCs w:val="20"/>
              </w:rPr>
              <w:t>сенсоры</w:t>
            </w:r>
            <w:r w:rsidR="002D24B0">
              <w:rPr>
                <w:sz w:val="20"/>
                <w:szCs w:val="20"/>
              </w:rPr>
              <w:t xml:space="preserve">, </w:t>
            </w:r>
            <w:r w:rsidR="002D24B0">
              <w:rPr>
                <w:sz w:val="20"/>
                <w:szCs w:val="20"/>
                <w:lang w:val="en-US"/>
              </w:rPr>
              <w:t>RPA</w:t>
            </w:r>
            <w:r w:rsidR="002D24B0" w:rsidRPr="002D24B0">
              <w:rPr>
                <w:sz w:val="20"/>
                <w:szCs w:val="20"/>
              </w:rPr>
              <w:t>.</w:t>
            </w:r>
          </w:p>
        </w:tc>
        <w:tc>
          <w:tcPr>
            <w:tcW w:w="3115" w:type="dxa"/>
          </w:tcPr>
          <w:p w14:paraId="527C56D0" w14:textId="1916F3F1" w:rsidR="008978E2" w:rsidRPr="00962185" w:rsidRDefault="00666730" w:rsidP="00962185">
            <w:pPr>
              <w:pStyle w:val="a"/>
            </w:pPr>
            <w:r w:rsidRPr="00962185">
              <w:rPr>
                <w:b/>
                <w:bCs/>
              </w:rPr>
              <w:t>Пациент</w:t>
            </w:r>
            <w:r w:rsidR="000D4780" w:rsidRPr="00962185">
              <w:t xml:space="preserve"> -</w:t>
            </w:r>
            <w:r w:rsidRPr="00962185">
              <w:t xml:space="preserve"> будет иметь</w:t>
            </w:r>
            <w:r w:rsidR="00EB18FD" w:rsidRPr="00962185">
              <w:t xml:space="preserve"> своевременный</w:t>
            </w:r>
            <w:r w:rsidRPr="00962185">
              <w:t xml:space="preserve"> доступ к информации о </w:t>
            </w:r>
            <w:r w:rsidR="00D62EE7" w:rsidRPr="00962185">
              <w:t>медикаментах, результатах лабораторных и радиологических исследований</w:t>
            </w:r>
            <w:r w:rsidR="00A16C85" w:rsidRPr="00962185">
              <w:t>, назначенных врачебных приемах, и т. д.</w:t>
            </w:r>
          </w:p>
          <w:p w14:paraId="62A3C34C" w14:textId="22882F18" w:rsidR="00A16C85" w:rsidRPr="000D4780" w:rsidRDefault="00A16C8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b/>
                <w:bCs/>
                <w:sz w:val="20"/>
                <w:szCs w:val="20"/>
              </w:rPr>
            </w:pPr>
            <w:r w:rsidRPr="000D4780">
              <w:rPr>
                <w:b/>
                <w:bCs/>
                <w:sz w:val="20"/>
                <w:szCs w:val="20"/>
              </w:rPr>
              <w:t xml:space="preserve">Врач </w:t>
            </w:r>
            <w:r w:rsidR="001D7B49">
              <w:rPr>
                <w:b/>
                <w:bCs/>
                <w:sz w:val="20"/>
                <w:szCs w:val="20"/>
              </w:rPr>
              <w:t xml:space="preserve">– </w:t>
            </w:r>
            <w:r w:rsidR="001D7B49" w:rsidRPr="001D7B49">
              <w:rPr>
                <w:sz w:val="20"/>
                <w:szCs w:val="20"/>
              </w:rPr>
              <w:t>б</w:t>
            </w:r>
            <w:r w:rsidR="001D7B49">
              <w:rPr>
                <w:sz w:val="20"/>
                <w:szCs w:val="20"/>
              </w:rPr>
              <w:t xml:space="preserve">удет иметь доступ ко всем клиническим документам и результатам 24/7 </w:t>
            </w:r>
            <w:r w:rsidR="006B6F9E">
              <w:rPr>
                <w:sz w:val="20"/>
                <w:szCs w:val="20"/>
              </w:rPr>
              <w:t>для назначения своевременного лечения</w:t>
            </w:r>
          </w:p>
          <w:p w14:paraId="0A5A0A9F" w14:textId="07761612" w:rsidR="00624C80" w:rsidRDefault="00441F5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 xml:space="preserve">Научный </w:t>
            </w:r>
            <w:r w:rsidR="00624C80" w:rsidRPr="00A47119">
              <w:rPr>
                <w:b/>
                <w:bCs/>
                <w:sz w:val="20"/>
                <w:szCs w:val="20"/>
              </w:rPr>
              <w:t>Исследователь</w:t>
            </w:r>
            <w:r>
              <w:rPr>
                <w:sz w:val="20"/>
                <w:szCs w:val="20"/>
              </w:rPr>
              <w:t xml:space="preserve"> </w:t>
            </w:r>
            <w:r w:rsidR="006B6F9E">
              <w:rPr>
                <w:sz w:val="20"/>
                <w:szCs w:val="20"/>
              </w:rPr>
              <w:t>– через аналитические инструменты будет иметь доступ к анонимизирован</w:t>
            </w:r>
            <w:r w:rsidR="002118AB">
              <w:rPr>
                <w:sz w:val="20"/>
                <w:szCs w:val="20"/>
              </w:rPr>
              <w:t>н</w:t>
            </w:r>
            <w:r w:rsidR="006B6F9E">
              <w:rPr>
                <w:sz w:val="20"/>
                <w:szCs w:val="20"/>
              </w:rPr>
              <w:t>ым данным в</w:t>
            </w:r>
            <w:r w:rsidR="006133B9">
              <w:rPr>
                <w:sz w:val="20"/>
                <w:szCs w:val="20"/>
              </w:rPr>
              <w:t xml:space="preserve"> </w:t>
            </w:r>
            <w:r w:rsidR="00C25EDD">
              <w:rPr>
                <w:sz w:val="20"/>
                <w:szCs w:val="20"/>
              </w:rPr>
              <w:t xml:space="preserve">клинических </w:t>
            </w:r>
            <w:r w:rsidR="006133B9">
              <w:rPr>
                <w:sz w:val="20"/>
                <w:szCs w:val="20"/>
              </w:rPr>
              <w:t>целях</w:t>
            </w:r>
          </w:p>
          <w:p w14:paraId="7D103149" w14:textId="3BA33B9F" w:rsidR="00624C80" w:rsidRPr="00666730" w:rsidRDefault="006133B9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>Министерство</w:t>
            </w:r>
            <w:r>
              <w:rPr>
                <w:sz w:val="20"/>
                <w:szCs w:val="20"/>
              </w:rPr>
              <w:t xml:space="preserve"> сможет генерировать отчетность, индикаторы качества</w:t>
            </w:r>
            <w:r w:rsidR="000A156B">
              <w:rPr>
                <w:sz w:val="20"/>
                <w:szCs w:val="20"/>
              </w:rPr>
              <w:t xml:space="preserve"> и т д на основе аноними</w:t>
            </w:r>
            <w:r w:rsidR="002118AB">
              <w:rPr>
                <w:sz w:val="20"/>
                <w:szCs w:val="20"/>
              </w:rPr>
              <w:t>зированных данных</w:t>
            </w:r>
            <w:r w:rsidR="00A47119">
              <w:rPr>
                <w:sz w:val="20"/>
                <w:szCs w:val="20"/>
              </w:rPr>
              <w:t>, собранных централизованно используя стандарты данных</w:t>
            </w:r>
          </w:p>
        </w:tc>
        <w:tc>
          <w:tcPr>
            <w:tcW w:w="3115" w:type="dxa"/>
          </w:tcPr>
          <w:p w14:paraId="1A659EC4" w14:textId="007F210F" w:rsidR="008978E2" w:rsidRDefault="009A322A" w:rsidP="00962185">
            <w:pPr>
              <w:pStyle w:val="a"/>
            </w:pPr>
            <w:r>
              <w:t>Интернет</w:t>
            </w:r>
            <w:r w:rsidR="00983389">
              <w:t xml:space="preserve">, инфраструктура, коммуникации – качество и присутствие </w:t>
            </w:r>
            <w:r w:rsidR="00594FA5">
              <w:t>связи</w:t>
            </w:r>
            <w:r w:rsidR="00D44F01">
              <w:t xml:space="preserve"> </w:t>
            </w:r>
            <w:r w:rsidR="0012084B">
              <w:t>на территории страны</w:t>
            </w:r>
            <w:r w:rsidR="00D44F01">
              <w:t xml:space="preserve"> не однородно</w:t>
            </w:r>
            <w:r w:rsidR="008904BB">
              <w:t>.</w:t>
            </w:r>
          </w:p>
          <w:p w14:paraId="713FB1BB" w14:textId="0B6EFEFC" w:rsidR="009A322A" w:rsidRPr="00D36F91" w:rsidRDefault="00AB26FC" w:rsidP="00962185">
            <w:pPr>
              <w:pStyle w:val="a"/>
            </w:pPr>
            <w:r>
              <w:t>Стандарты обмена информацией должны учитывать особенности всех каналов доступа для обеспечения</w:t>
            </w:r>
            <w:r w:rsidR="002D3B24">
              <w:t xml:space="preserve"> качества данных.</w:t>
            </w:r>
          </w:p>
        </w:tc>
      </w:tr>
    </w:tbl>
    <w:p w14:paraId="282E02A8" w14:textId="77777777" w:rsidR="00007883" w:rsidRPr="00007883" w:rsidRDefault="00007883" w:rsidP="008978E2"/>
    <w:p w14:paraId="673AEB76" w14:textId="4F7A496C" w:rsidR="00410B4B" w:rsidRDefault="00CC046F">
      <w:pPr>
        <w:pStyle w:val="Heading3"/>
      </w:pPr>
      <w:r>
        <w:t>Управление Медицинскими</w:t>
      </w:r>
      <w:r w:rsidR="00E97192">
        <w:t xml:space="preserve"> Информационными </w:t>
      </w:r>
      <w:r>
        <w:t>Системами</w:t>
      </w:r>
    </w:p>
    <w:p w14:paraId="3A1DA78B" w14:textId="64B7581D" w:rsidR="009D47D7" w:rsidRDefault="009D47D7" w:rsidP="002F2B62">
      <w:pPr>
        <w:pStyle w:val="Heading4"/>
      </w:pPr>
      <w:r>
        <w:t>Управление Цифровым Порталом Пациента</w:t>
      </w:r>
    </w:p>
    <w:p w14:paraId="68BC4426" w14:textId="77777777" w:rsidR="006972BF" w:rsidRPr="006972BF" w:rsidRDefault="006972BF" w:rsidP="006972BF"/>
    <w:p w14:paraId="189C2279" w14:textId="35BB9352" w:rsidR="00050BFF" w:rsidRDefault="00050BFF" w:rsidP="002F2B62">
      <w:pPr>
        <w:pStyle w:val="Heading4"/>
      </w:pPr>
      <w:r>
        <w:t>Управление Лечебно-</w:t>
      </w:r>
      <w:r w:rsidR="005D74C3">
        <w:t>диагностической деятельностью</w:t>
      </w:r>
    </w:p>
    <w:p w14:paraId="780F78CB" w14:textId="77777777" w:rsidR="005D74C3" w:rsidRPr="005D74C3" w:rsidRDefault="005D74C3" w:rsidP="005D74C3"/>
    <w:p w14:paraId="215F9053" w14:textId="16280B0E" w:rsidR="00E97192" w:rsidRDefault="00394F0D">
      <w:pPr>
        <w:pStyle w:val="Heading3"/>
      </w:pPr>
      <w:r>
        <w:t>Управление Интеграцией Данных</w:t>
      </w:r>
    </w:p>
    <w:p w14:paraId="193CE723" w14:textId="507BF564" w:rsidR="008E50A1" w:rsidRDefault="008E50A1" w:rsidP="008E50A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E50A1" w:rsidRPr="00D36F91" w14:paraId="77CC224C" w14:textId="77777777" w:rsidTr="005A52CC">
        <w:tc>
          <w:tcPr>
            <w:tcW w:w="3115" w:type="dxa"/>
            <w:shd w:val="clear" w:color="auto" w:fill="D9D9D9" w:themeFill="background1" w:themeFillShade="D9"/>
          </w:tcPr>
          <w:p w14:paraId="18C90009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7213070C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5F0256E3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E50A1" w:rsidRPr="00D36F91" w14:paraId="1183C8C1" w14:textId="77777777" w:rsidTr="005A52CC">
        <w:tc>
          <w:tcPr>
            <w:tcW w:w="3115" w:type="dxa"/>
          </w:tcPr>
          <w:p w14:paraId="5BC0D8B4" w14:textId="4E67E9F2" w:rsidR="008E50A1" w:rsidRPr="002D24B0" w:rsidRDefault="008E50A1" w:rsidP="005A52CC">
            <w:pPr>
              <w:ind w:firstLine="0"/>
              <w:jc w:val="left"/>
            </w:pPr>
          </w:p>
        </w:tc>
        <w:tc>
          <w:tcPr>
            <w:tcW w:w="3115" w:type="dxa"/>
          </w:tcPr>
          <w:p w14:paraId="2443FFBD" w14:textId="0A07073F" w:rsidR="008E50A1" w:rsidRPr="00666730" w:rsidRDefault="008E50A1" w:rsidP="005A52CC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</w:p>
        </w:tc>
        <w:tc>
          <w:tcPr>
            <w:tcW w:w="3115" w:type="dxa"/>
          </w:tcPr>
          <w:p w14:paraId="7F524090" w14:textId="2C5D96B7" w:rsidR="008E50A1" w:rsidRPr="00D36F91" w:rsidRDefault="008E50A1" w:rsidP="005A52CC">
            <w:pPr>
              <w:pStyle w:val="a"/>
            </w:pPr>
          </w:p>
        </w:tc>
      </w:tr>
    </w:tbl>
    <w:p w14:paraId="3E81E8B3" w14:textId="77777777" w:rsidR="008E50A1" w:rsidRPr="008E50A1" w:rsidRDefault="008E50A1" w:rsidP="008E50A1"/>
    <w:p w14:paraId="6DF86046" w14:textId="7A21E9E7" w:rsidR="00394F0D" w:rsidRDefault="00394F0D">
      <w:pPr>
        <w:pStyle w:val="Heading3"/>
      </w:pPr>
      <w:r>
        <w:t>Управление Инфраструктурой</w:t>
      </w:r>
    </w:p>
    <w:p w14:paraId="021745D2" w14:textId="77777777" w:rsidR="008E50A1" w:rsidRPr="008E50A1" w:rsidRDefault="008E50A1" w:rsidP="008E50A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E50A1" w:rsidRPr="00D36F91" w14:paraId="59651C88" w14:textId="77777777" w:rsidTr="005A52CC">
        <w:tc>
          <w:tcPr>
            <w:tcW w:w="3115" w:type="dxa"/>
            <w:shd w:val="clear" w:color="auto" w:fill="D9D9D9" w:themeFill="background1" w:themeFillShade="D9"/>
          </w:tcPr>
          <w:p w14:paraId="2F0246BD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5609C74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665EAECF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E50A1" w:rsidRPr="00D36F91" w14:paraId="7465A2C2" w14:textId="77777777" w:rsidTr="005A52CC">
        <w:tc>
          <w:tcPr>
            <w:tcW w:w="3115" w:type="dxa"/>
          </w:tcPr>
          <w:p w14:paraId="17046560" w14:textId="77777777" w:rsidR="008E50A1" w:rsidRPr="002D24B0" w:rsidRDefault="008E50A1" w:rsidP="005A52CC">
            <w:pPr>
              <w:ind w:firstLine="0"/>
              <w:jc w:val="left"/>
            </w:pPr>
          </w:p>
        </w:tc>
        <w:tc>
          <w:tcPr>
            <w:tcW w:w="3115" w:type="dxa"/>
          </w:tcPr>
          <w:p w14:paraId="1EB1D0CB" w14:textId="77777777" w:rsidR="008E50A1" w:rsidRPr="00666730" w:rsidRDefault="008E50A1" w:rsidP="005A52CC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</w:p>
        </w:tc>
        <w:tc>
          <w:tcPr>
            <w:tcW w:w="3115" w:type="dxa"/>
          </w:tcPr>
          <w:p w14:paraId="26A3C913" w14:textId="77777777" w:rsidR="008E50A1" w:rsidRPr="00D36F91" w:rsidRDefault="008E50A1" w:rsidP="005A52CC">
            <w:pPr>
              <w:pStyle w:val="a"/>
            </w:pPr>
          </w:p>
        </w:tc>
      </w:tr>
    </w:tbl>
    <w:p w14:paraId="4C27D424" w14:textId="77777777" w:rsidR="008E50A1" w:rsidRPr="008E50A1" w:rsidRDefault="008E50A1" w:rsidP="008E50A1"/>
    <w:p w14:paraId="37C2FF30" w14:textId="77777777" w:rsidR="006C2D89" w:rsidRDefault="006C2D89" w:rsidP="008E09EB">
      <w:pPr>
        <w:pStyle w:val="Heading1"/>
      </w:pPr>
      <w:r>
        <w:t>Целевая Архитектура Приложений</w:t>
      </w:r>
    </w:p>
    <w:p w14:paraId="5F1F0BB9" w14:textId="47C9C071" w:rsidR="00127081" w:rsidRDefault="00127081" w:rsidP="006C2D89">
      <w:pPr>
        <w:pStyle w:val="Heading2"/>
      </w:pPr>
      <w:r>
        <w:t xml:space="preserve">Обзор </w:t>
      </w:r>
      <w:r w:rsidR="004B11F4">
        <w:t>п</w:t>
      </w:r>
      <w:r w:rsidR="00F91FB8">
        <w:t xml:space="preserve">риложений и </w:t>
      </w:r>
      <w:r w:rsidR="004B11F4">
        <w:t>О</w:t>
      </w:r>
      <w:r w:rsidR="00F91FB8">
        <w:t>бмен данными между приложениями</w:t>
      </w:r>
      <w:r w:rsidR="004B11F4">
        <w:t xml:space="preserve"> (</w:t>
      </w:r>
      <w:r w:rsidR="004B11F4">
        <w:rPr>
          <w:lang w:val="en-US"/>
        </w:rPr>
        <w:t>application</w:t>
      </w:r>
      <w:r w:rsidR="004B11F4" w:rsidRPr="004B11F4">
        <w:t xml:space="preserve"> </w:t>
      </w:r>
      <w:r w:rsidR="004B11F4">
        <w:rPr>
          <w:lang w:val="en-US"/>
        </w:rPr>
        <w:t>architecture</w:t>
      </w:r>
      <w:r w:rsidR="004B11F4" w:rsidRPr="004B11F4">
        <w:t>)</w:t>
      </w:r>
      <w:bookmarkEnd w:id="9"/>
    </w:p>
    <w:p w14:paraId="67C49C49" w14:textId="77777777" w:rsidR="00427D00" w:rsidRDefault="00427D00" w:rsidP="00E95914">
      <w:pPr>
        <w:sectPr w:rsidR="00427D0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EBD1E94" w14:textId="33688671" w:rsidR="00392ED1" w:rsidRDefault="002429F5" w:rsidP="00392ED1">
      <w:pPr>
        <w:pStyle w:val="a3"/>
      </w:pPr>
      <w:r>
        <w:rPr>
          <w:noProof/>
        </w:rPr>
        <w:lastRenderedPageBreak/>
        <w:drawing>
          <wp:inline distT="0" distB="0" distL="0" distR="0" wp14:anchorId="4BFA5AF1" wp14:editId="42D198B2">
            <wp:extent cx="6015463" cy="6238875"/>
            <wp:effectExtent l="0" t="0" r="444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18106" cy="6241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4AB9B" w14:textId="34D0BD67" w:rsidR="00427D00" w:rsidRPr="0071379F" w:rsidRDefault="00392ED1" w:rsidP="00CB0618">
      <w:pPr>
        <w:pStyle w:val="a0"/>
      </w:pPr>
      <w:r>
        <w:t xml:space="preserve">Рисунок </w:t>
      </w:r>
      <w:fldSimple w:instr=" SEQ Рисунок \* ARABIC ">
        <w:r w:rsidR="00881EAF">
          <w:rPr>
            <w:noProof/>
          </w:rPr>
          <w:t>7</w:t>
        </w:r>
      </w:fldSimple>
      <w:r w:rsidR="00D0505E" w:rsidRPr="0071379F">
        <w:t xml:space="preserve"> </w:t>
      </w:r>
      <w:r w:rsidR="0071379F" w:rsidRPr="0071379F">
        <w:t>–</w:t>
      </w:r>
      <w:r w:rsidR="00D0505E" w:rsidRPr="0071379F">
        <w:t xml:space="preserve"> </w:t>
      </w:r>
      <w:r w:rsidR="0071379F">
        <w:t>Обзор приложений Целевой Архитектуры</w:t>
      </w:r>
    </w:p>
    <w:p w14:paraId="00288EE2" w14:textId="6768FCEB" w:rsidR="00427D00" w:rsidRDefault="00427D00" w:rsidP="00427D00">
      <w:pPr>
        <w:pStyle w:val="a3"/>
        <w:sectPr w:rsidR="00427D00" w:rsidSect="002429F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1E89661" w14:textId="7CAC7C46" w:rsidR="00E95914" w:rsidRPr="00E95914" w:rsidRDefault="00E95914" w:rsidP="00E95914"/>
    <w:p w14:paraId="095D48FA" w14:textId="444F66B0" w:rsidR="00184580" w:rsidRDefault="00184580">
      <w:pPr>
        <w:pStyle w:val="Heading2"/>
      </w:pPr>
      <w:bookmarkStart w:id="11" w:name="_Toc54564598"/>
      <w:r>
        <w:t>Концептуальные Функциональные Требования</w:t>
      </w:r>
    </w:p>
    <w:p w14:paraId="0FE59DA3" w14:textId="6503824B" w:rsidR="00A9444A" w:rsidRDefault="009A601E" w:rsidP="00A9444A">
      <w:pPr>
        <w:pStyle w:val="Heading2"/>
      </w:pPr>
      <w:r>
        <w:t>Система Медицинская Карта</w:t>
      </w:r>
      <w:bookmarkEnd w:id="11"/>
    </w:p>
    <w:p w14:paraId="4F99E789" w14:textId="6B294855" w:rsidR="00A9444A" w:rsidRDefault="00A9444A">
      <w:pPr>
        <w:pStyle w:val="Heading2"/>
      </w:pPr>
      <w:bookmarkStart w:id="12" w:name="_Toc54564599"/>
      <w:r>
        <w:t>Реестр</w:t>
      </w:r>
      <w:r w:rsidR="009A601E">
        <w:t>ы</w:t>
      </w:r>
      <w:bookmarkEnd w:id="12"/>
      <w:r>
        <w:t xml:space="preserve"> </w:t>
      </w:r>
    </w:p>
    <w:p w14:paraId="383C4B68" w14:textId="29C8E72E" w:rsidR="00A9444A" w:rsidRDefault="00FB2CE7">
      <w:pPr>
        <w:pStyle w:val="Heading2"/>
      </w:pPr>
      <w:bookmarkStart w:id="13" w:name="_Toc54564600"/>
      <w:r>
        <w:t>Сервис Нормативных Справочников</w:t>
      </w:r>
      <w:bookmarkEnd w:id="13"/>
    </w:p>
    <w:p w14:paraId="1B59A4C2" w14:textId="1EA29C65" w:rsidR="009A601E" w:rsidRPr="009A601E" w:rsidRDefault="009A601E" w:rsidP="009A601E">
      <w:pPr>
        <w:pStyle w:val="Heading2"/>
      </w:pPr>
      <w:bookmarkStart w:id="14" w:name="_Toc54564601"/>
      <w:r>
        <w:t>Авторизация и Аудит</w:t>
      </w:r>
      <w:bookmarkEnd w:id="14"/>
    </w:p>
    <w:p w14:paraId="5CDB52F4" w14:textId="77777777" w:rsidR="00E22FA7" w:rsidRDefault="00E22FA7" w:rsidP="003F29E9">
      <w:bookmarkStart w:id="15" w:name="_Toc54564602"/>
    </w:p>
    <w:p w14:paraId="29B5976A" w14:textId="7DDBCF22" w:rsidR="009310A2" w:rsidRDefault="009310A2" w:rsidP="008E09EB">
      <w:pPr>
        <w:pStyle w:val="Heading1"/>
      </w:pPr>
      <w:r>
        <w:t xml:space="preserve">Целевая Архитектура Данных </w:t>
      </w:r>
    </w:p>
    <w:p w14:paraId="74A64FD2" w14:textId="2B5130E3" w:rsidR="002429F5" w:rsidRDefault="002429F5" w:rsidP="002429F5"/>
    <w:p w14:paraId="64CD4935" w14:textId="3F9C15FB" w:rsidR="002429F5" w:rsidRDefault="002429F5" w:rsidP="002429F5">
      <w:r>
        <w:t xml:space="preserve">Архитектура Данных включает в себя не только информационные модели, но и процессы, связанные с управлением сбора информации, жизненного цикла информации, качества информации, и </w:t>
      </w:r>
      <w:r w:rsidR="00270A5A">
        <w:t xml:space="preserve">т. д. </w:t>
      </w:r>
    </w:p>
    <w:p w14:paraId="4A6880BB" w14:textId="77777777" w:rsidR="000B5C53" w:rsidRDefault="000B5C53" w:rsidP="000B5C53">
      <w:pPr>
        <w:pStyle w:val="a3"/>
      </w:pPr>
      <w:r w:rsidRPr="007F52DF">
        <w:rPr>
          <w:noProof/>
        </w:rPr>
        <w:drawing>
          <wp:inline distT="0" distB="0" distL="0" distR="0" wp14:anchorId="57D7E6C4" wp14:editId="244694EC">
            <wp:extent cx="5940425" cy="3341489"/>
            <wp:effectExtent l="19050" t="19050" r="22225" b="11430"/>
            <wp:docPr id="21" name="Picture 21" descr="A screenshot of a video g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DnALandscape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89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14:paraId="62040ECE" w14:textId="458A79D7" w:rsidR="00D23F57" w:rsidRDefault="000B5C53" w:rsidP="00CB0618">
      <w:pPr>
        <w:pStyle w:val="a0"/>
      </w:pPr>
      <w:r>
        <w:t xml:space="preserve">Рисунок </w:t>
      </w:r>
      <w:fldSimple w:instr=" SEQ Рисунок \* ARABIC ">
        <w:r w:rsidR="00881EAF">
          <w:rPr>
            <w:noProof/>
          </w:rPr>
          <w:t>8</w:t>
        </w:r>
      </w:fldSimple>
      <w:r>
        <w:t xml:space="preserve"> - Службы Архитектуры Данных</w:t>
      </w:r>
    </w:p>
    <w:p w14:paraId="210C901A" w14:textId="77777777" w:rsidR="000B5C53" w:rsidRPr="002429F5" w:rsidRDefault="000B5C53" w:rsidP="00CB0618">
      <w:pPr>
        <w:pStyle w:val="a0"/>
      </w:pPr>
    </w:p>
    <w:p w14:paraId="5698D7DD" w14:textId="5DCDB907" w:rsidR="0030135D" w:rsidRDefault="00CF365D">
      <w:pPr>
        <w:pStyle w:val="Heading2"/>
      </w:pPr>
      <w:r>
        <w:t>Службы Архитектуры Данных</w:t>
      </w:r>
    </w:p>
    <w:p w14:paraId="3840348F" w14:textId="5F718D71" w:rsidR="00CF365D" w:rsidRDefault="00CF365D" w:rsidP="00CF365D">
      <w:pPr>
        <w:pStyle w:val="Heading3"/>
      </w:pPr>
      <w:r>
        <w:t xml:space="preserve">Управление </w:t>
      </w:r>
      <w:r w:rsidR="002B2C37">
        <w:t xml:space="preserve">Моделированием Данных </w:t>
      </w:r>
      <w:r w:rsidR="002B2C37" w:rsidRPr="002B2C37">
        <w:t>(</w:t>
      </w:r>
      <w:r w:rsidR="002B2C37">
        <w:rPr>
          <w:lang w:val="en-US"/>
        </w:rPr>
        <w:t>Data</w:t>
      </w:r>
      <w:r w:rsidR="002B2C37" w:rsidRPr="002B2C37">
        <w:t xml:space="preserve"> </w:t>
      </w:r>
      <w:r w:rsidR="002B2C37">
        <w:rPr>
          <w:lang w:val="en-US"/>
        </w:rPr>
        <w:t>Governance</w:t>
      </w:r>
      <w:r w:rsidR="002B2C37" w:rsidRPr="002B2C37">
        <w:t>)</w:t>
      </w:r>
    </w:p>
    <w:p w14:paraId="224C0AE2" w14:textId="77777777" w:rsidR="002B2C37" w:rsidRPr="002B2C37" w:rsidRDefault="002B2C37" w:rsidP="002B2C37"/>
    <w:p w14:paraId="5A4A49FB" w14:textId="3592C29B" w:rsidR="002B2C37" w:rsidRDefault="002B2C37">
      <w:pPr>
        <w:pStyle w:val="Heading3"/>
      </w:pPr>
      <w:r>
        <w:t xml:space="preserve">Управление Качеством Данных ( </w:t>
      </w:r>
      <w:r>
        <w:rPr>
          <w:lang w:val="en-US"/>
        </w:rPr>
        <w:t>Data</w:t>
      </w:r>
      <w:r w:rsidRPr="002B2C37">
        <w:t xml:space="preserve"> </w:t>
      </w:r>
      <w:r>
        <w:rPr>
          <w:lang w:val="en-US"/>
        </w:rPr>
        <w:t>Quality</w:t>
      </w:r>
      <w:r w:rsidRPr="002B2C37">
        <w:t>)</w:t>
      </w:r>
    </w:p>
    <w:p w14:paraId="290BE580" w14:textId="4235EC43" w:rsidR="00F91FB8" w:rsidRPr="009310A2" w:rsidRDefault="00F91FB8" w:rsidP="009310A2">
      <w:pPr>
        <w:pStyle w:val="Heading2"/>
        <w:rPr>
          <w:lang w:val="en-US"/>
        </w:rPr>
      </w:pPr>
      <w:r>
        <w:t>Обзор</w:t>
      </w:r>
      <w:r w:rsidRPr="009310A2">
        <w:rPr>
          <w:lang w:val="en-US"/>
        </w:rPr>
        <w:t xml:space="preserve"> </w:t>
      </w:r>
      <w:r w:rsidR="00D17396">
        <w:t>о</w:t>
      </w:r>
      <w:r>
        <w:t>бщих</w:t>
      </w:r>
      <w:r w:rsidRPr="009310A2">
        <w:rPr>
          <w:lang w:val="en-US"/>
        </w:rPr>
        <w:t xml:space="preserve"> </w:t>
      </w:r>
      <w:r>
        <w:t>Структур</w:t>
      </w:r>
      <w:r w:rsidRPr="009310A2">
        <w:rPr>
          <w:lang w:val="en-US"/>
        </w:rPr>
        <w:t xml:space="preserve"> </w:t>
      </w:r>
      <w:r>
        <w:t>Данных</w:t>
      </w:r>
      <w:r w:rsidRPr="009310A2">
        <w:rPr>
          <w:lang w:val="en-US"/>
        </w:rPr>
        <w:t xml:space="preserve"> </w:t>
      </w:r>
      <w:r w:rsidR="00A3655E" w:rsidRPr="009310A2">
        <w:rPr>
          <w:lang w:val="en-US"/>
        </w:rPr>
        <w:t>(</w:t>
      </w:r>
      <w:r w:rsidR="00A3655E">
        <w:rPr>
          <w:lang w:val="en-US"/>
        </w:rPr>
        <w:t>information</w:t>
      </w:r>
      <w:r w:rsidR="00A3655E" w:rsidRPr="009310A2">
        <w:rPr>
          <w:lang w:val="en-US"/>
        </w:rPr>
        <w:t xml:space="preserve"> </w:t>
      </w:r>
      <w:r w:rsidR="00A3655E">
        <w:rPr>
          <w:lang w:val="en-US"/>
        </w:rPr>
        <w:t>architecture</w:t>
      </w:r>
      <w:r w:rsidR="00A3655E" w:rsidRPr="009310A2">
        <w:rPr>
          <w:lang w:val="en-US"/>
        </w:rPr>
        <w:t>)</w:t>
      </w:r>
      <w:bookmarkEnd w:id="15"/>
    </w:p>
    <w:p w14:paraId="142C3F51" w14:textId="7B231197" w:rsidR="00F712E4" w:rsidRDefault="00F712E4" w:rsidP="00F712E4">
      <w:r>
        <w:t xml:space="preserve">Данный раздел описывает структуру </w:t>
      </w:r>
      <w:r w:rsidR="008D0A0D">
        <w:t>данных, которые будут использоваться всеми или многими приложениями информационной системы здраво</w:t>
      </w:r>
      <w:r w:rsidR="001E43A2">
        <w:t>охранения. Использование ста</w:t>
      </w:r>
      <w:r w:rsidR="00C35303">
        <w:t>ндартов</w:t>
      </w:r>
      <w:r w:rsidR="002634ED">
        <w:t xml:space="preserve"> и терминологий</w:t>
      </w:r>
      <w:r w:rsidR="00E46EA4">
        <w:t xml:space="preserve">, требования к качеству данных, процедуры </w:t>
      </w:r>
      <w:r w:rsidR="004A2BF3">
        <w:t xml:space="preserve">контроля изменения </w:t>
      </w:r>
      <w:r w:rsidR="004A2BF3">
        <w:lastRenderedPageBreak/>
        <w:t>данных также описываются данным разделом.</w:t>
      </w:r>
      <w:r w:rsidR="006A28B7">
        <w:t xml:space="preserve"> За основу взяты информационные модели стандарта </w:t>
      </w:r>
      <w:r w:rsidR="006A28B7">
        <w:rPr>
          <w:lang w:val="en-US"/>
        </w:rPr>
        <w:t>HL</w:t>
      </w:r>
      <w:r w:rsidR="006A28B7" w:rsidRPr="003F29E9">
        <w:t xml:space="preserve">7 </w:t>
      </w:r>
      <w:r w:rsidR="006A28B7">
        <w:rPr>
          <w:lang w:val="en-US"/>
        </w:rPr>
        <w:t>FHIR</w:t>
      </w:r>
      <w:r w:rsidR="006A28B7" w:rsidRPr="003F29E9">
        <w:t xml:space="preserve"> (</w:t>
      </w:r>
      <w:r w:rsidR="003F29E9" w:rsidRPr="003F29E9">
        <w:t xml:space="preserve"> </w:t>
      </w:r>
      <w:r w:rsidR="003F29E9">
        <w:t xml:space="preserve">Русская версия </w:t>
      </w:r>
      <w:hyperlink r:id="rId30" w:history="1">
        <w:r w:rsidR="003F29E9" w:rsidRPr="00B370CE">
          <w:rPr>
            <w:rStyle w:val="Hyperlink"/>
            <w:lang w:val="en-US"/>
          </w:rPr>
          <w:t>http</w:t>
        </w:r>
        <w:r w:rsidR="003F29E9" w:rsidRPr="00B370CE">
          <w:rPr>
            <w:rStyle w:val="Hyperlink"/>
          </w:rPr>
          <w:t>://</w:t>
        </w:r>
        <w:r w:rsidR="003F29E9" w:rsidRPr="00B370CE">
          <w:rPr>
            <w:rStyle w:val="Hyperlink"/>
            <w:lang w:val="en-US"/>
          </w:rPr>
          <w:t>fhir</w:t>
        </w:r>
        <w:r w:rsidR="003F29E9" w:rsidRPr="00B370CE">
          <w:rPr>
            <w:rStyle w:val="Hyperlink"/>
          </w:rPr>
          <w:t>.</w:t>
        </w:r>
        <w:r w:rsidR="003F29E9" w:rsidRPr="00B370CE">
          <w:rPr>
            <w:rStyle w:val="Hyperlink"/>
            <w:lang w:val="en-US"/>
          </w:rPr>
          <w:t>ru</w:t>
        </w:r>
        <w:r w:rsidR="003F29E9" w:rsidRPr="00B370CE">
          <w:rPr>
            <w:rStyle w:val="Hyperlink"/>
          </w:rPr>
          <w:t>/</w:t>
        </w:r>
      </w:hyperlink>
      <w:r w:rsidR="003F29E9" w:rsidRPr="003F29E9">
        <w:t xml:space="preserve"> </w:t>
      </w:r>
      <w:r w:rsidR="003F29E9">
        <w:rPr>
          <w:lang w:val="en-US"/>
        </w:rPr>
        <w:t>English</w:t>
      </w:r>
      <w:r w:rsidR="003F29E9" w:rsidRPr="003F29E9">
        <w:t xml:space="preserve"> </w:t>
      </w:r>
      <w:r w:rsidR="003F29E9">
        <w:rPr>
          <w:lang w:val="en-US"/>
        </w:rPr>
        <w:t>Version</w:t>
      </w:r>
      <w:r w:rsidR="003F29E9" w:rsidRPr="003F29E9">
        <w:t xml:space="preserve">: </w:t>
      </w:r>
      <w:hyperlink r:id="rId31" w:history="1">
        <w:r w:rsidR="003F29E9" w:rsidRPr="00B370CE">
          <w:rPr>
            <w:rStyle w:val="Hyperlink"/>
          </w:rPr>
          <w:t>http://hl7.org/fhir/</w:t>
        </w:r>
      </w:hyperlink>
      <w:r w:rsidR="003F29E9">
        <w:t xml:space="preserve"> )</w:t>
      </w:r>
    </w:p>
    <w:p w14:paraId="0B66C080" w14:textId="77777777" w:rsidR="003F29E9" w:rsidRPr="003F29E9" w:rsidRDefault="003F29E9" w:rsidP="00F712E4"/>
    <w:p w14:paraId="7A0102EB" w14:textId="6B9F2A06" w:rsidR="000B5C53" w:rsidRDefault="000B5C53" w:rsidP="000B5C53">
      <w:pPr>
        <w:pStyle w:val="Heading3"/>
      </w:pPr>
      <w:bookmarkStart w:id="16" w:name="_Toc54564603"/>
      <w:r>
        <w:t>Пациент</w:t>
      </w:r>
    </w:p>
    <w:p w14:paraId="541C1D5E" w14:textId="701B85F9" w:rsidR="000B5C53" w:rsidRDefault="006139B4" w:rsidP="000B5C53">
      <w:hyperlink r:id="rId32" w:history="1">
        <w:r w:rsidRPr="00B370CE">
          <w:rPr>
            <w:rStyle w:val="Hyperlink"/>
          </w:rPr>
          <w:t>http://fhir-ru.github.io/patient.html</w:t>
        </w:r>
      </w:hyperlink>
    </w:p>
    <w:p w14:paraId="13A2ED9A" w14:textId="77777777" w:rsidR="00CB0618" w:rsidRDefault="00CB0618" w:rsidP="00CB0618">
      <w:pPr>
        <w:pStyle w:val="a3"/>
      </w:pPr>
      <w:r w:rsidRPr="00CB0618">
        <w:drawing>
          <wp:inline distT="0" distB="0" distL="0" distR="0" wp14:anchorId="321F655C" wp14:editId="3FD4B46B">
            <wp:extent cx="5940425" cy="3074035"/>
            <wp:effectExtent l="19050" t="19050" r="22225" b="1206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38C522" w14:textId="215D7BC9" w:rsidR="006139B4" w:rsidRPr="000B5C53" w:rsidRDefault="00CB0618" w:rsidP="00CB0618">
      <w:pPr>
        <w:pStyle w:val="a0"/>
      </w:pPr>
      <w:r>
        <w:t xml:space="preserve">Рисунок </w:t>
      </w:r>
      <w:fldSimple w:instr=" SEQ Рисунок \* ARABIC ">
        <w:r w:rsidR="00881EAF">
          <w:rPr>
            <w:noProof/>
          </w:rPr>
          <w:t>9</w:t>
        </w:r>
      </w:fldSimple>
      <w:r>
        <w:t xml:space="preserve"> - Информационная Модель </w:t>
      </w:r>
      <w:r>
        <w:rPr>
          <w:lang w:val="en-US"/>
        </w:rPr>
        <w:t>FHIR</w:t>
      </w:r>
      <w:r w:rsidRPr="0030135D">
        <w:t xml:space="preserve"> </w:t>
      </w:r>
      <w:r>
        <w:rPr>
          <w:lang w:val="en-US"/>
        </w:rPr>
        <w:t>Patient</w:t>
      </w:r>
    </w:p>
    <w:p w14:paraId="5E81D742" w14:textId="77777777" w:rsidR="00E9491D" w:rsidRDefault="00E9491D" w:rsidP="00E9491D">
      <w:pPr>
        <w:pStyle w:val="Heading3"/>
      </w:pPr>
      <w:r>
        <w:t>Персона / Гражданин</w:t>
      </w:r>
    </w:p>
    <w:p w14:paraId="362BF837" w14:textId="77777777" w:rsidR="00E9491D" w:rsidRDefault="00E9491D" w:rsidP="00E9491D">
      <w:hyperlink r:id="rId34" w:history="1">
        <w:r w:rsidRPr="00B370CE">
          <w:rPr>
            <w:rStyle w:val="Hyperlink"/>
          </w:rPr>
          <w:t>http://fhir-ru.github.io/person.html</w:t>
        </w:r>
      </w:hyperlink>
      <w:r>
        <w:t xml:space="preserve">  </w:t>
      </w:r>
    </w:p>
    <w:p w14:paraId="4FDE13CC" w14:textId="77777777" w:rsidR="00E9491D" w:rsidRDefault="00E9491D" w:rsidP="00E9491D">
      <w:pPr>
        <w:pStyle w:val="a3"/>
      </w:pPr>
      <w:r w:rsidRPr="00347722">
        <w:drawing>
          <wp:inline distT="0" distB="0" distL="0" distR="0" wp14:anchorId="41656FA6" wp14:editId="6B790EDD">
            <wp:extent cx="5940425" cy="1812925"/>
            <wp:effectExtent l="19050" t="19050" r="22225" b="158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12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5AA4D55" w14:textId="542FEC65" w:rsidR="00E9491D" w:rsidRPr="002E6EBE" w:rsidRDefault="00E9491D" w:rsidP="00E9491D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81EAF">
        <w:rPr>
          <w:noProof/>
        </w:rPr>
        <w:t>10</w:t>
      </w:r>
      <w:r>
        <w:fldChar w:fldCharType="end"/>
      </w:r>
      <w:r>
        <w:t xml:space="preserve"> - Информационная Модель </w:t>
      </w:r>
      <w:r>
        <w:rPr>
          <w:lang w:val="en-US"/>
        </w:rPr>
        <w:t>FHIR</w:t>
      </w:r>
      <w:r w:rsidRPr="00E9491D">
        <w:t xml:space="preserve"> </w:t>
      </w:r>
      <w:r>
        <w:rPr>
          <w:lang w:val="en-US"/>
        </w:rPr>
        <w:t>Person</w:t>
      </w:r>
    </w:p>
    <w:p w14:paraId="3ED5DB89" w14:textId="14B113A4" w:rsidR="00CB0618" w:rsidRDefault="00CB0618">
      <w:pPr>
        <w:pStyle w:val="Heading3"/>
      </w:pPr>
      <w:r>
        <w:t xml:space="preserve">Врач </w:t>
      </w:r>
      <w:r w:rsidR="00FF75B6">
        <w:t>/ Узкий Специалист и Другие Медицинские Работники</w:t>
      </w:r>
    </w:p>
    <w:p w14:paraId="684B291B" w14:textId="418CB9C9" w:rsidR="00FF75B6" w:rsidRDefault="00FF75B6" w:rsidP="00FF75B6">
      <w:hyperlink r:id="rId36" w:history="1">
        <w:r w:rsidRPr="00B370CE">
          <w:rPr>
            <w:rStyle w:val="Hyperlink"/>
          </w:rPr>
          <w:t>http://fhir-ru.github.io/practitioner.html</w:t>
        </w:r>
      </w:hyperlink>
    </w:p>
    <w:p w14:paraId="329482BC" w14:textId="77777777" w:rsidR="0030135D" w:rsidRDefault="0030135D" w:rsidP="0030135D">
      <w:pPr>
        <w:pStyle w:val="a3"/>
      </w:pPr>
      <w:r w:rsidRPr="0030135D">
        <w:lastRenderedPageBreak/>
        <w:drawing>
          <wp:inline distT="0" distB="0" distL="0" distR="0" wp14:anchorId="3617EA8B" wp14:editId="1175A350">
            <wp:extent cx="5940425" cy="3348990"/>
            <wp:effectExtent l="19050" t="19050" r="22225" b="2286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89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F45FE2" w14:textId="607E1FFD" w:rsidR="00FF75B6" w:rsidRPr="00FF75B6" w:rsidRDefault="0030135D" w:rsidP="0030135D">
      <w:pPr>
        <w:pStyle w:val="Caption"/>
      </w:pPr>
      <w:r>
        <w:t xml:space="preserve">Рисунок </w:t>
      </w:r>
      <w:fldSimple w:instr=" SEQ Рисунок \* ARABIC ">
        <w:r w:rsidR="00881EAF">
          <w:rPr>
            <w:noProof/>
          </w:rPr>
          <w:t>11</w:t>
        </w:r>
      </w:fldSimple>
      <w:r>
        <w:t xml:space="preserve"> - Информационная Модель </w:t>
      </w:r>
      <w:r>
        <w:rPr>
          <w:lang w:val="en-US"/>
        </w:rPr>
        <w:t>FHIR</w:t>
      </w:r>
      <w:r w:rsidRPr="002E6EBE">
        <w:t xml:space="preserve"> </w:t>
      </w:r>
      <w:r>
        <w:rPr>
          <w:lang w:val="en-US"/>
        </w:rPr>
        <w:t>Practitioner</w:t>
      </w:r>
    </w:p>
    <w:p w14:paraId="78A7C0B5" w14:textId="0C2EED9D" w:rsidR="0030135D" w:rsidRDefault="002B2C37">
      <w:pPr>
        <w:pStyle w:val="Heading3"/>
      </w:pPr>
      <w:r>
        <w:t xml:space="preserve">Организация / Отдел </w:t>
      </w:r>
    </w:p>
    <w:p w14:paraId="7F5E53E2" w14:textId="21AC2DE4" w:rsidR="003E614A" w:rsidRPr="002E6EBE" w:rsidRDefault="00876B3E" w:rsidP="003E614A">
      <w:hyperlink r:id="rId38" w:history="1">
        <w:r w:rsidRPr="00B370CE">
          <w:rPr>
            <w:rStyle w:val="Hyperlink"/>
          </w:rPr>
          <w:t>http://fhir-ru.github.io/organization.html</w:t>
        </w:r>
      </w:hyperlink>
      <w:r w:rsidRPr="002E6EBE">
        <w:t xml:space="preserve"> </w:t>
      </w:r>
    </w:p>
    <w:p w14:paraId="215063B3" w14:textId="77777777" w:rsidR="003E614A" w:rsidRDefault="003E614A" w:rsidP="003E614A">
      <w:pPr>
        <w:pStyle w:val="a3"/>
      </w:pPr>
      <w:r w:rsidRPr="003E614A">
        <w:drawing>
          <wp:inline distT="0" distB="0" distL="0" distR="0" wp14:anchorId="6850C2B6" wp14:editId="5F418D22">
            <wp:extent cx="5940425" cy="1890395"/>
            <wp:effectExtent l="19050" t="19050" r="22225" b="1460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903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1B30D3" w14:textId="425DB4DF" w:rsidR="002B2C37" w:rsidRPr="002B2C37" w:rsidRDefault="003E614A" w:rsidP="003E614A">
      <w:pPr>
        <w:pStyle w:val="Caption"/>
      </w:pPr>
      <w:r>
        <w:t xml:space="preserve">Рисунок </w:t>
      </w:r>
      <w:fldSimple w:instr=" SEQ Рисунок \* ARABIC ">
        <w:r w:rsidR="00881EAF">
          <w:rPr>
            <w:noProof/>
          </w:rPr>
          <w:t>12</w:t>
        </w:r>
      </w:fldSimple>
      <w:r>
        <w:t xml:space="preserve"> - Информационная Модель </w:t>
      </w:r>
      <w:r>
        <w:rPr>
          <w:lang w:val="en-US"/>
        </w:rPr>
        <w:t>FHIR</w:t>
      </w:r>
      <w:r w:rsidRPr="00814189">
        <w:t xml:space="preserve"> </w:t>
      </w:r>
      <w:r>
        <w:rPr>
          <w:lang w:val="en-US"/>
        </w:rPr>
        <w:t>Organization</w:t>
      </w:r>
    </w:p>
    <w:p w14:paraId="02D3EAC9" w14:textId="1EA916E6" w:rsidR="003E155E" w:rsidRDefault="00814189">
      <w:pPr>
        <w:pStyle w:val="Heading3"/>
      </w:pPr>
      <w:r>
        <w:t>Услуга Здравоохранения</w:t>
      </w:r>
    </w:p>
    <w:p w14:paraId="57E03864" w14:textId="1EFF4FFA" w:rsidR="00814189" w:rsidRDefault="00D326FC" w:rsidP="00814189">
      <w:hyperlink r:id="rId40" w:history="1">
        <w:r w:rsidRPr="00B370CE">
          <w:rPr>
            <w:rStyle w:val="Hyperlink"/>
          </w:rPr>
          <w:t>http://fhir-ru.github.io/healthcareservice.html</w:t>
        </w:r>
      </w:hyperlink>
    </w:p>
    <w:p w14:paraId="52FDACFD" w14:textId="77777777" w:rsidR="00E9491D" w:rsidRDefault="00E9491D" w:rsidP="00E9491D">
      <w:pPr>
        <w:pStyle w:val="a3"/>
      </w:pPr>
      <w:r w:rsidRPr="00E9491D">
        <w:lastRenderedPageBreak/>
        <w:drawing>
          <wp:inline distT="0" distB="0" distL="0" distR="0" wp14:anchorId="2E971DAC" wp14:editId="7E7314BE">
            <wp:extent cx="5940425" cy="3702685"/>
            <wp:effectExtent l="19050" t="19050" r="22225" b="1206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26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4743A9" w14:textId="43165650" w:rsidR="00D326FC" w:rsidRPr="00814189" w:rsidRDefault="00E9491D" w:rsidP="00E9491D">
      <w:pPr>
        <w:pStyle w:val="Caption"/>
      </w:pPr>
      <w:r>
        <w:t xml:space="preserve">Рисунок </w:t>
      </w:r>
      <w:fldSimple w:instr=" SEQ Рисунок \* ARABIC ">
        <w:r w:rsidR="00881EAF">
          <w:rPr>
            <w:noProof/>
          </w:rPr>
          <w:t>13</w:t>
        </w:r>
      </w:fldSimple>
      <w:r>
        <w:t xml:space="preserve"> - Информационная Модель </w:t>
      </w:r>
      <w:r>
        <w:rPr>
          <w:lang w:val="en-US"/>
        </w:rPr>
        <w:t>FHIR</w:t>
      </w:r>
      <w:r w:rsidRPr="00E9491D">
        <w:t xml:space="preserve"> </w:t>
      </w:r>
      <w:r>
        <w:rPr>
          <w:lang w:val="en-US"/>
        </w:rPr>
        <w:t>Healthcare</w:t>
      </w:r>
      <w:r w:rsidRPr="00E9491D">
        <w:t xml:space="preserve"> </w:t>
      </w:r>
      <w:r>
        <w:rPr>
          <w:lang w:val="en-US"/>
        </w:rPr>
        <w:t>Service</w:t>
      </w:r>
    </w:p>
    <w:p w14:paraId="608DA632" w14:textId="013B4C97" w:rsidR="00090C3B" w:rsidRDefault="00090C3B">
      <w:pPr>
        <w:pStyle w:val="Heading3"/>
      </w:pPr>
      <w:r>
        <w:t xml:space="preserve">Назначение </w:t>
      </w:r>
    </w:p>
    <w:p w14:paraId="5AF5E504" w14:textId="5309CEEE" w:rsidR="00090C3B" w:rsidRDefault="00090C3B" w:rsidP="00090C3B">
      <w:hyperlink r:id="rId42" w:history="1">
        <w:r w:rsidRPr="00B370CE">
          <w:rPr>
            <w:rStyle w:val="Hyperlink"/>
          </w:rPr>
          <w:t>http://fhir-ru.github.io/servicerequest.html</w:t>
        </w:r>
      </w:hyperlink>
    </w:p>
    <w:p w14:paraId="12AFFECC" w14:textId="77777777" w:rsidR="00123CA7" w:rsidRDefault="00123CA7" w:rsidP="00123CA7">
      <w:pPr>
        <w:keepNext/>
      </w:pPr>
      <w:r w:rsidRPr="00123CA7">
        <w:lastRenderedPageBreak/>
        <w:drawing>
          <wp:inline distT="0" distB="0" distL="0" distR="0" wp14:anchorId="0038702A" wp14:editId="774B7A0E">
            <wp:extent cx="3729056" cy="7542624"/>
            <wp:effectExtent l="0" t="0" r="5080" b="127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33995" cy="755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A57D8" w14:textId="41ECBD6C" w:rsidR="00090C3B" w:rsidRPr="00090C3B" w:rsidRDefault="00123CA7" w:rsidP="00123CA7">
      <w:pPr>
        <w:pStyle w:val="Caption"/>
      </w:pPr>
      <w:r>
        <w:t xml:space="preserve">Рисунок </w:t>
      </w:r>
      <w:fldSimple w:instr=" SEQ Рисунок \* ARABIC ">
        <w:r w:rsidR="00881EAF">
          <w:rPr>
            <w:noProof/>
          </w:rPr>
          <w:t>14</w:t>
        </w:r>
      </w:fldSimple>
      <w:r>
        <w:t xml:space="preserve"> - Информационная Модель </w:t>
      </w:r>
      <w:r>
        <w:rPr>
          <w:lang w:val="en-US"/>
        </w:rPr>
        <w:t>FHIR</w:t>
      </w:r>
      <w:r w:rsidRPr="00E32378">
        <w:t xml:space="preserve"> </w:t>
      </w:r>
      <w:r>
        <w:rPr>
          <w:lang w:val="en-US"/>
        </w:rPr>
        <w:t>ServiceRequest</w:t>
      </w:r>
    </w:p>
    <w:p w14:paraId="0AD3508D" w14:textId="614DC4CC" w:rsidR="00123CA7" w:rsidRDefault="00123CA7">
      <w:pPr>
        <w:pStyle w:val="Heading3"/>
      </w:pPr>
      <w:r>
        <w:t>Визит</w:t>
      </w:r>
    </w:p>
    <w:p w14:paraId="7F839E85" w14:textId="6A6C9A70" w:rsidR="00E32378" w:rsidRPr="00F5204D" w:rsidRDefault="005D0FD3" w:rsidP="00E32378">
      <w:r>
        <w:br/>
      </w:r>
      <w:hyperlink r:id="rId44" w:history="1">
        <w:r w:rsidR="00F5204D" w:rsidRPr="00B370CE">
          <w:rPr>
            <w:rStyle w:val="Hyperlink"/>
          </w:rPr>
          <w:t>http://fhir-ru.github.io/encounter.html</w:t>
        </w:r>
      </w:hyperlink>
      <w:r w:rsidR="00F5204D" w:rsidRPr="00F5204D">
        <w:t xml:space="preserve"> </w:t>
      </w:r>
    </w:p>
    <w:p w14:paraId="527DD53A" w14:textId="77777777" w:rsidR="005D0FD3" w:rsidRDefault="005D0FD3" w:rsidP="005D0FD3">
      <w:pPr>
        <w:pStyle w:val="a3"/>
      </w:pPr>
      <w:r w:rsidRPr="005D0FD3">
        <w:lastRenderedPageBreak/>
        <w:drawing>
          <wp:inline distT="0" distB="0" distL="0" distR="0" wp14:anchorId="2B9C9591" wp14:editId="17D6D176">
            <wp:extent cx="5940425" cy="2327910"/>
            <wp:effectExtent l="19050" t="19050" r="22225" b="1524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79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758E14" w14:textId="74D0230E" w:rsidR="005D0FD3" w:rsidRPr="00E32378" w:rsidRDefault="005D0FD3" w:rsidP="005D0FD3">
      <w:pPr>
        <w:pStyle w:val="Caption"/>
      </w:pPr>
      <w:r>
        <w:t xml:space="preserve">Рисунок </w:t>
      </w:r>
      <w:fldSimple w:instr=" SEQ Рисунок \* ARABIC ">
        <w:r w:rsidR="00881EAF">
          <w:rPr>
            <w:noProof/>
          </w:rPr>
          <w:t>15</w:t>
        </w:r>
      </w:fldSimple>
      <w:r w:rsidRPr="00ED1466">
        <w:t xml:space="preserve"> - </w:t>
      </w:r>
      <w:r>
        <w:t xml:space="preserve">Информационная Модель </w:t>
      </w:r>
      <w:r>
        <w:rPr>
          <w:lang w:val="en-US"/>
        </w:rPr>
        <w:t>FHIR</w:t>
      </w:r>
      <w:r w:rsidRPr="00ED1466">
        <w:t xml:space="preserve"> </w:t>
      </w:r>
      <w:r>
        <w:rPr>
          <w:lang w:val="en-US"/>
        </w:rPr>
        <w:t>Encounter</w:t>
      </w:r>
    </w:p>
    <w:p w14:paraId="5A23AB9F" w14:textId="6A0C603B" w:rsidR="00AF4975" w:rsidRDefault="00AF4975">
      <w:pPr>
        <w:pStyle w:val="Heading3"/>
      </w:pPr>
      <w:r>
        <w:t>Медицинский Продукт</w:t>
      </w:r>
    </w:p>
    <w:p w14:paraId="77D4B2FD" w14:textId="62639F4B" w:rsidR="00BD0409" w:rsidRDefault="00021860" w:rsidP="00BD0409">
      <w:hyperlink r:id="rId46" w:history="1">
        <w:r w:rsidRPr="00B370CE">
          <w:rPr>
            <w:rStyle w:val="Hyperlink"/>
          </w:rPr>
          <w:t>http://fhir-ru.github.io/medicinalproduct.html</w:t>
        </w:r>
      </w:hyperlink>
    </w:p>
    <w:p w14:paraId="70B8BFDC" w14:textId="77777777" w:rsidR="00E32378" w:rsidRDefault="00E32378" w:rsidP="00E32378">
      <w:pPr>
        <w:pStyle w:val="a3"/>
      </w:pPr>
      <w:r w:rsidRPr="00E32378">
        <w:drawing>
          <wp:inline distT="0" distB="0" distL="0" distR="0" wp14:anchorId="0CB9AE27" wp14:editId="68BE22E6">
            <wp:extent cx="5940425" cy="2345055"/>
            <wp:effectExtent l="19050" t="19050" r="22225" b="171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450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F5F65B" w14:textId="74A12FBA" w:rsidR="00021860" w:rsidRPr="00BD0409" w:rsidRDefault="00E32378" w:rsidP="00E32378">
      <w:pPr>
        <w:pStyle w:val="Caption"/>
      </w:pPr>
      <w:r>
        <w:t xml:space="preserve">Рисунок </w:t>
      </w:r>
      <w:fldSimple w:instr=" SEQ Рисунок \* ARABIC ">
        <w:r w:rsidR="00881EAF">
          <w:rPr>
            <w:noProof/>
          </w:rPr>
          <w:t>16</w:t>
        </w:r>
      </w:fldSimple>
      <w:r>
        <w:t xml:space="preserve"> - Информационная Модель </w:t>
      </w:r>
      <w:r>
        <w:rPr>
          <w:lang w:val="en-US"/>
        </w:rPr>
        <w:t>FHIR</w:t>
      </w:r>
      <w:r w:rsidRPr="00E32378">
        <w:t xml:space="preserve"> </w:t>
      </w:r>
      <w:r>
        <w:rPr>
          <w:lang w:val="en-US"/>
        </w:rPr>
        <w:t>Medicinal</w:t>
      </w:r>
      <w:r w:rsidRPr="00E32378">
        <w:t xml:space="preserve"> </w:t>
      </w:r>
      <w:r>
        <w:rPr>
          <w:lang w:val="en-US"/>
        </w:rPr>
        <w:t>Product</w:t>
      </w:r>
    </w:p>
    <w:p w14:paraId="257BE5B4" w14:textId="5714277F" w:rsidR="00AF4975" w:rsidRDefault="00AF4975">
      <w:pPr>
        <w:pStyle w:val="Heading3"/>
      </w:pPr>
      <w:r>
        <w:t>Медицинское Устройство / Датчик</w:t>
      </w:r>
    </w:p>
    <w:p w14:paraId="3B3C0915" w14:textId="58F79397" w:rsidR="00084E34" w:rsidRDefault="00084E34" w:rsidP="00084E34">
      <w:hyperlink r:id="rId48" w:history="1">
        <w:r w:rsidRPr="00B370CE">
          <w:rPr>
            <w:rStyle w:val="Hyperlink"/>
          </w:rPr>
          <w:t>http://fhir-ru.github.io/device.html</w:t>
        </w:r>
      </w:hyperlink>
    </w:p>
    <w:p w14:paraId="23704EA6" w14:textId="77777777" w:rsidR="00084E34" w:rsidRDefault="00084E34" w:rsidP="00084E34">
      <w:pPr>
        <w:pStyle w:val="a3"/>
      </w:pPr>
      <w:r w:rsidRPr="00084E34">
        <w:lastRenderedPageBreak/>
        <w:drawing>
          <wp:inline distT="0" distB="0" distL="0" distR="0" wp14:anchorId="02EEC34E" wp14:editId="32782FD8">
            <wp:extent cx="5940425" cy="2669540"/>
            <wp:effectExtent l="19050" t="19050" r="22225" b="165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695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A1F950" w14:textId="11DC3F0C" w:rsidR="00084E34" w:rsidRPr="00084E34" w:rsidRDefault="00084E34" w:rsidP="00084E34">
      <w:pPr>
        <w:pStyle w:val="Caption"/>
      </w:pPr>
      <w:r>
        <w:t xml:space="preserve">Рисунок </w:t>
      </w:r>
      <w:fldSimple w:instr=" SEQ Рисунок \* ARABIC ">
        <w:r w:rsidR="00881EAF">
          <w:rPr>
            <w:noProof/>
          </w:rPr>
          <w:t>17</w:t>
        </w:r>
      </w:fldSimple>
      <w:r>
        <w:t xml:space="preserve"> - Информационная Модель </w:t>
      </w:r>
      <w:r>
        <w:rPr>
          <w:lang w:val="en-US"/>
        </w:rPr>
        <w:t>FHIR Device</w:t>
      </w:r>
    </w:p>
    <w:p w14:paraId="1E2B2A86" w14:textId="77777777" w:rsidR="00AF4975" w:rsidRPr="00AF4975" w:rsidRDefault="00AF4975" w:rsidP="00AF4975"/>
    <w:p w14:paraId="1904F8AC" w14:textId="07CA32CD" w:rsidR="00F5204D" w:rsidRDefault="00F5204D">
      <w:pPr>
        <w:pStyle w:val="Heading3"/>
      </w:pPr>
      <w:r>
        <w:t>Клинический Документ</w:t>
      </w:r>
    </w:p>
    <w:p w14:paraId="1120839E" w14:textId="32204701" w:rsidR="00F5204D" w:rsidRDefault="00C02ED3" w:rsidP="006E7944">
      <w:hyperlink r:id="rId50" w:history="1">
        <w:r w:rsidRPr="00B370CE">
          <w:rPr>
            <w:rStyle w:val="Hyperlink"/>
          </w:rPr>
          <w:t>http://fhir-ru.github.io/documents.html</w:t>
        </w:r>
      </w:hyperlink>
      <w:r w:rsidRPr="00ED1466">
        <w:t xml:space="preserve"> </w:t>
      </w:r>
    </w:p>
    <w:p w14:paraId="49010317" w14:textId="77777777" w:rsidR="00881EAF" w:rsidRDefault="00ED1466" w:rsidP="00881EAF">
      <w:pPr>
        <w:pStyle w:val="a3"/>
      </w:pPr>
      <w:r w:rsidRPr="00881EAF">
        <w:drawing>
          <wp:inline distT="0" distB="0" distL="0" distR="0" wp14:anchorId="48669643" wp14:editId="5E5BDD63">
            <wp:extent cx="3657600" cy="2895193"/>
            <wp:effectExtent l="19050" t="19050" r="19050" b="1968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63896" cy="29001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D3FB0E" w14:textId="52F3FBD8" w:rsidR="006B335C" w:rsidRPr="00F5204D" w:rsidRDefault="00881EAF" w:rsidP="00881EAF">
      <w:pPr>
        <w:pStyle w:val="Caption"/>
      </w:pPr>
      <w:r>
        <w:t xml:space="preserve">Рисунок </w:t>
      </w:r>
      <w:fldSimple w:instr=" SEQ Рисунок \* ARABIC ">
        <w:r>
          <w:rPr>
            <w:noProof/>
          </w:rPr>
          <w:t>18</w:t>
        </w:r>
      </w:fldSimple>
      <w:r w:rsidRPr="006E7944">
        <w:t xml:space="preserve"> - </w:t>
      </w:r>
      <w:r>
        <w:t xml:space="preserve">Пример Реализации Клинического Документа используя </w:t>
      </w:r>
      <w:r>
        <w:rPr>
          <w:lang w:val="en-US"/>
        </w:rPr>
        <w:t>FHIR</w:t>
      </w:r>
      <w:r w:rsidRPr="006E7944">
        <w:t xml:space="preserve"> </w:t>
      </w:r>
      <w:r>
        <w:rPr>
          <w:lang w:val="en-US"/>
        </w:rPr>
        <w:t>Bundle</w:t>
      </w:r>
      <w:bookmarkStart w:id="17" w:name="_GoBack"/>
      <w:bookmarkEnd w:id="17"/>
    </w:p>
    <w:p w14:paraId="4B9EA36D" w14:textId="11C467AF" w:rsidR="005A6606" w:rsidRDefault="00AB6704" w:rsidP="008E09EB">
      <w:pPr>
        <w:pStyle w:val="Heading1"/>
      </w:pPr>
      <w:r>
        <w:t xml:space="preserve">План реализации </w:t>
      </w:r>
      <w:r w:rsidRPr="008E09EB">
        <w:t>информационной</w:t>
      </w:r>
      <w:r>
        <w:t xml:space="preserve"> системы здравоохранения</w:t>
      </w:r>
      <w:r w:rsidR="008E09EB">
        <w:t xml:space="preserve"> (</w:t>
      </w:r>
      <w:r w:rsidR="00A3655E">
        <w:rPr>
          <w:lang w:val="en-US"/>
        </w:rPr>
        <w:t>technical</w:t>
      </w:r>
      <w:r w:rsidR="008E09EB" w:rsidRPr="008E09EB">
        <w:t xml:space="preserve"> </w:t>
      </w:r>
      <w:r w:rsidR="008E09EB">
        <w:rPr>
          <w:lang w:val="en-US"/>
        </w:rPr>
        <w:t>architecture</w:t>
      </w:r>
      <w:r w:rsidR="008E09EB" w:rsidRPr="008E09EB">
        <w:t>)</w:t>
      </w:r>
      <w:bookmarkEnd w:id="16"/>
    </w:p>
    <w:p w14:paraId="36CA5D98" w14:textId="0C7572D4" w:rsidR="000D150F" w:rsidRDefault="000D150F" w:rsidP="000D150F"/>
    <w:p w14:paraId="2CDF530C" w14:textId="77777777" w:rsidR="00E017BD" w:rsidRDefault="00E017BD" w:rsidP="00E017BD">
      <w:pPr>
        <w:pStyle w:val="a3"/>
      </w:pPr>
      <w:r>
        <w:rPr>
          <w:noProof/>
        </w:rPr>
        <w:lastRenderedPageBreak/>
        <w:drawing>
          <wp:inline distT="0" distB="0" distL="0" distR="0" wp14:anchorId="67857E20" wp14:editId="16655379">
            <wp:extent cx="5940425" cy="8638540"/>
            <wp:effectExtent l="19050" t="19050" r="22225" b="1016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385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0C2E3FE" w14:textId="768E8DC8" w:rsidR="000D150F" w:rsidRPr="000D150F" w:rsidRDefault="00E017BD" w:rsidP="00CB0618">
      <w:pPr>
        <w:pStyle w:val="a0"/>
      </w:pPr>
      <w:r>
        <w:t xml:space="preserve">Рисунок </w:t>
      </w:r>
      <w:fldSimple w:instr=" SEQ Рисунок \* ARABIC ">
        <w:r w:rsidR="00881EAF">
          <w:rPr>
            <w:noProof/>
          </w:rPr>
          <w:t>19</w:t>
        </w:r>
      </w:fldSimple>
      <w:r>
        <w:rPr>
          <w:lang w:val="en-US"/>
        </w:rPr>
        <w:t xml:space="preserve"> - </w:t>
      </w:r>
      <w:r>
        <w:t>Целевая Архитектура Технологий</w:t>
      </w:r>
    </w:p>
    <w:p w14:paraId="3C9E009B" w14:textId="77777777" w:rsidR="008E09EB" w:rsidRPr="008E09EB" w:rsidRDefault="008E09EB" w:rsidP="008E09EB"/>
    <w:p w14:paraId="51B713D5" w14:textId="5F87CC57" w:rsidR="00DC49BE" w:rsidRDefault="00C021A5" w:rsidP="008E09EB">
      <w:pPr>
        <w:pStyle w:val="Heading1"/>
      </w:pPr>
      <w:bookmarkStart w:id="18" w:name="_Toc54564604"/>
      <w:r>
        <w:lastRenderedPageBreak/>
        <w:t>ПРИЛОЖЕНИЯ</w:t>
      </w:r>
      <w:bookmarkEnd w:id="18"/>
    </w:p>
    <w:p w14:paraId="7EBC63CA" w14:textId="7EB5B843" w:rsidR="00DC49BE" w:rsidRDefault="00C021A5" w:rsidP="00DC49BE">
      <w:pPr>
        <w:pStyle w:val="Heading2"/>
      </w:pPr>
      <w:bookmarkStart w:id="19" w:name="_Toc54564605"/>
      <w:r>
        <w:t>Приложение 1</w:t>
      </w:r>
      <w:r w:rsidR="0067329F">
        <w:t xml:space="preserve"> – Метамодель Архитектуры</w:t>
      </w:r>
      <w:bookmarkEnd w:id="19"/>
      <w:r w:rsidR="0067329F">
        <w:t xml:space="preserve"> </w:t>
      </w:r>
    </w:p>
    <w:p w14:paraId="67C664D2" w14:textId="3BB188BA" w:rsidR="003E25F2" w:rsidRDefault="003E25F2" w:rsidP="003E25F2">
      <w:r>
        <w:t>Метамодель описывает взаимосвязи между структурными компонентами</w:t>
      </w:r>
      <w:r w:rsidR="0053316B">
        <w:t xml:space="preserve">, описанными в данном документе. Данная модель включена для </w:t>
      </w:r>
      <w:r w:rsidR="00B36084">
        <w:t>информации для дизайнеров приложений системы</w:t>
      </w:r>
      <w:r w:rsidR="00FA6767">
        <w:t xml:space="preserve"> здравоохранения.</w:t>
      </w:r>
    </w:p>
    <w:p w14:paraId="631942E5" w14:textId="420614EE" w:rsidR="003E25F2" w:rsidRPr="00C021A5" w:rsidRDefault="00A55B74" w:rsidP="009A727A">
      <w:pPr>
        <w:pStyle w:val="a3"/>
      </w:pPr>
      <w:commentRangeStart w:id="20"/>
      <w:r>
        <w:rPr>
          <w:noProof/>
        </w:rPr>
        <w:drawing>
          <wp:inline distT="0" distB="0" distL="0" distR="0" wp14:anchorId="7E5DC7C6" wp14:editId="41569E48">
            <wp:extent cx="5971430" cy="4948852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82803" cy="495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0"/>
      <w:r w:rsidR="0002334C">
        <w:rPr>
          <w:rStyle w:val="CommentReference"/>
        </w:rPr>
        <w:commentReference w:id="20"/>
      </w:r>
    </w:p>
    <w:p w14:paraId="4EB5F024" w14:textId="43C42AC8" w:rsidR="00554567" w:rsidRDefault="0067329F">
      <w:pPr>
        <w:pStyle w:val="Heading2"/>
      </w:pPr>
      <w:bookmarkStart w:id="21" w:name="_Toc54564606"/>
      <w:r>
        <w:t xml:space="preserve">Приложение 2 </w:t>
      </w:r>
      <w:r w:rsidR="008E09EB">
        <w:t>–</w:t>
      </w:r>
      <w:r>
        <w:t xml:space="preserve"> </w:t>
      </w:r>
      <w:r w:rsidR="008E09EB">
        <w:t>Логическая Модель Данных</w:t>
      </w:r>
      <w:r w:rsidR="00FA50EC">
        <w:t xml:space="preserve"> для поддержки ИС </w:t>
      </w:r>
      <w:proofErr w:type="spellStart"/>
      <w:r w:rsidR="00FA50EC">
        <w:t>РУз</w:t>
      </w:r>
      <w:proofErr w:type="spellEnd"/>
      <w:r w:rsidR="00FA50EC">
        <w:t>.</w:t>
      </w:r>
      <w:bookmarkEnd w:id="21"/>
    </w:p>
    <w:p w14:paraId="1095F264" w14:textId="77777777" w:rsidR="00A30E05" w:rsidRDefault="00A30E05" w:rsidP="008E09EB">
      <w:pPr>
        <w:pStyle w:val="Heading1"/>
      </w:pPr>
      <w:bookmarkStart w:id="22" w:name="_Toc54564607"/>
      <w:r>
        <w:t>Источники:</w:t>
      </w:r>
      <w:bookmarkEnd w:id="22"/>
    </w:p>
    <w:p w14:paraId="6380B2E7" w14:textId="77777777" w:rsidR="00396DA4" w:rsidRPr="00154F17" w:rsidRDefault="00396DA4" w:rsidP="00DA2091">
      <w:pPr>
        <w:pStyle w:val="ListParagraph"/>
        <w:numPr>
          <w:ilvl w:val="0"/>
          <w:numId w:val="4"/>
        </w:numPr>
      </w:pPr>
      <w:r w:rsidRPr="00154F17">
        <w:t xml:space="preserve">Всемирная организация здравоохранения: </w:t>
      </w:r>
      <w:hyperlink r:id="rId54" w:history="1">
        <w:r w:rsidRPr="00154F17">
          <w:rPr>
            <w:rStyle w:val="Hyperlink"/>
          </w:rPr>
          <w:t>https://www.who.int/ru</w:t>
        </w:r>
      </w:hyperlink>
      <w:r>
        <w:t>.</w:t>
      </w:r>
    </w:p>
    <w:p w14:paraId="5B5C3A2F" w14:textId="77777777" w:rsidR="00A30E05" w:rsidRPr="00154F17" w:rsidRDefault="00A30E05" w:rsidP="00DA2091">
      <w:pPr>
        <w:pStyle w:val="ListParagraph"/>
        <w:numPr>
          <w:ilvl w:val="0"/>
          <w:numId w:val="4"/>
        </w:numPr>
      </w:pPr>
      <w:r w:rsidRPr="00154F17">
        <w:t xml:space="preserve">Некоммерческая организация по разработке стандартов:  </w:t>
      </w:r>
      <w:hyperlink r:id="rId55" w:history="1">
        <w:r w:rsidRPr="00154F17">
          <w:rPr>
            <w:rStyle w:val="Hyperlink"/>
          </w:rPr>
          <w:t>http://www.hl7.org/index.cfm</w:t>
        </w:r>
      </w:hyperlink>
      <w:r w:rsidR="00A424D4">
        <w:t>.</w:t>
      </w:r>
    </w:p>
    <w:p w14:paraId="7C30F6FC" w14:textId="77777777" w:rsidR="00A30E05" w:rsidRPr="00154F17" w:rsidRDefault="009C78ED" w:rsidP="00DA2091">
      <w:pPr>
        <w:pStyle w:val="ListParagraph"/>
        <w:numPr>
          <w:ilvl w:val="0"/>
          <w:numId w:val="4"/>
        </w:numPr>
      </w:pPr>
      <w:r w:rsidRPr="00154F17">
        <w:t>Стандарт</w:t>
      </w:r>
      <w:r w:rsidR="00A30E05" w:rsidRPr="00154F17">
        <w:t xml:space="preserve"> платформы </w:t>
      </w:r>
      <w:r w:rsidR="00A30E05" w:rsidRPr="00154F17">
        <w:rPr>
          <w:lang w:val="en-US"/>
        </w:rPr>
        <w:t>FHIR</w:t>
      </w:r>
      <w:r w:rsidR="00A30E05" w:rsidRPr="00154F17">
        <w:t xml:space="preserve">®: </w:t>
      </w:r>
      <w:hyperlink r:id="rId56" w:history="1">
        <w:r w:rsidR="00A30E05" w:rsidRPr="00154F17">
          <w:rPr>
            <w:rStyle w:val="Hyperlink"/>
            <w:lang w:val="en-US"/>
          </w:rPr>
          <w:t>http</w:t>
        </w:r>
        <w:r w:rsidR="00A30E05" w:rsidRPr="00154F17">
          <w:rPr>
            <w:rStyle w:val="Hyperlink"/>
          </w:rPr>
          <w:t>://</w:t>
        </w:r>
        <w:proofErr w:type="spellStart"/>
        <w:r w:rsidR="00A30E05" w:rsidRPr="00154F17">
          <w:rPr>
            <w:rStyle w:val="Hyperlink"/>
            <w:lang w:val="en-US"/>
          </w:rPr>
          <w:t>fhir</w:t>
        </w:r>
        <w:proofErr w:type="spellEnd"/>
        <w:r w:rsidR="00A30E05" w:rsidRPr="00154F17">
          <w:rPr>
            <w:rStyle w:val="Hyperlink"/>
          </w:rPr>
          <w:t>.</w:t>
        </w:r>
        <w:r w:rsidR="00A30E05" w:rsidRPr="00154F17">
          <w:rPr>
            <w:rStyle w:val="Hyperlink"/>
            <w:lang w:val="en-US"/>
          </w:rPr>
          <w:t>org</w:t>
        </w:r>
      </w:hyperlink>
      <w:r w:rsidR="00A424D4">
        <w:t>.</w:t>
      </w:r>
    </w:p>
    <w:p w14:paraId="7D80208C" w14:textId="77777777" w:rsidR="00A30E05" w:rsidRDefault="00154F17" w:rsidP="00DA2091">
      <w:pPr>
        <w:pStyle w:val="ListParagraph"/>
        <w:numPr>
          <w:ilvl w:val="0"/>
          <w:numId w:val="4"/>
        </w:numPr>
      </w:pPr>
      <w:r w:rsidRPr="00154F17">
        <w:t xml:space="preserve">Платформа цифровых услуг для здравоохранения: </w:t>
      </w:r>
      <w:hyperlink r:id="rId57" w:history="1">
        <w:r w:rsidRPr="00154F17">
          <w:rPr>
            <w:rStyle w:val="Hyperlink"/>
          </w:rPr>
          <w:t>https://www.digitalhealthvillage.com/en/home</w:t>
        </w:r>
      </w:hyperlink>
      <w:r w:rsidR="00A424D4">
        <w:t>.</w:t>
      </w:r>
    </w:p>
    <w:p w14:paraId="376D9691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>Норвежский</w:t>
      </w:r>
      <w:r w:rsidRPr="00154F17">
        <w:t xml:space="preserve"> </w:t>
      </w:r>
      <w:r>
        <w:t>н</w:t>
      </w:r>
      <w:r w:rsidRPr="00154F17">
        <w:t>ациональный центр исследований в области электронного здравоохранения</w:t>
      </w:r>
      <w:r>
        <w:t xml:space="preserve">: </w:t>
      </w:r>
      <w:hyperlink r:id="rId58" w:history="1">
        <w:r w:rsidRPr="0062290F">
          <w:rPr>
            <w:rStyle w:val="Hyperlink"/>
          </w:rPr>
          <w:t>https://ehealthresearch.no</w:t>
        </w:r>
      </w:hyperlink>
    </w:p>
    <w:p w14:paraId="02360E53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 xml:space="preserve">Обзор информационной системы </w:t>
      </w:r>
      <w:r w:rsidR="00100F31">
        <w:t>здравоохранения Эстонии.</w:t>
      </w:r>
    </w:p>
    <w:p w14:paraId="6ED02ADD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 xml:space="preserve">Обзор </w:t>
      </w:r>
      <w:r w:rsidR="00A424D4">
        <w:t>э</w:t>
      </w:r>
      <w:r w:rsidR="00A424D4" w:rsidRPr="00A424D4">
        <w:t>косистем</w:t>
      </w:r>
      <w:r w:rsidR="00A424D4">
        <w:t>ы</w:t>
      </w:r>
      <w:r w:rsidR="00A424D4" w:rsidRPr="00A424D4">
        <w:t xml:space="preserve"> здравоохранения Сингапура</w:t>
      </w:r>
      <w:r w:rsidR="00A424D4">
        <w:t>.</w:t>
      </w:r>
    </w:p>
    <w:p w14:paraId="430960A4" w14:textId="77777777" w:rsidR="00A424D4" w:rsidRDefault="00A424D4" w:rsidP="00DA2091">
      <w:pPr>
        <w:pStyle w:val="ListParagraph"/>
        <w:numPr>
          <w:ilvl w:val="0"/>
          <w:numId w:val="4"/>
        </w:numPr>
      </w:pPr>
      <w:r>
        <w:t>Обзор информационной системы электронной медицинской карты Канады (Онтарио).</w:t>
      </w:r>
    </w:p>
    <w:p w14:paraId="59CD43D3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lastRenderedPageBreak/>
        <w:t>Обзор медицинских информационных систем Республики Казахстан</w:t>
      </w:r>
      <w:r w:rsidR="00A424D4">
        <w:t>.</w:t>
      </w:r>
    </w:p>
    <w:p w14:paraId="32AFE419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ой информационной системы Российской Федерации</w:t>
      </w:r>
      <w:r w:rsidR="00A424D4">
        <w:t>.</w:t>
      </w:r>
    </w:p>
    <w:p w14:paraId="20CE62E2" w14:textId="77777777" w:rsidR="00396DA4" w:rsidRDefault="00A424D4" w:rsidP="00DA2091">
      <w:pPr>
        <w:pStyle w:val="ListParagraph"/>
        <w:numPr>
          <w:ilvl w:val="0"/>
          <w:numId w:val="4"/>
        </w:numPr>
      </w:pPr>
      <w:r>
        <w:t>Краткий обзор архитектуры информационной системы</w:t>
      </w:r>
      <w:r w:rsidR="00396DA4">
        <w:t xml:space="preserve"> здра</w:t>
      </w:r>
      <w:r>
        <w:t>воохранения Финляндии (</w:t>
      </w:r>
      <w:hyperlink r:id="rId59" w:history="1">
        <w:r w:rsidR="00396DA4" w:rsidRPr="0062290F">
          <w:rPr>
            <w:rStyle w:val="Hyperlink"/>
          </w:rPr>
          <w:t>https://www.kanta.fi/en/citizens</w:t>
        </w:r>
      </w:hyperlink>
      <w:r w:rsidR="00396DA4">
        <w:t>)</w:t>
      </w:r>
    </w:p>
    <w:p w14:paraId="28B43CBD" w14:textId="77777777" w:rsidR="00100F31" w:rsidRDefault="00396DA4" w:rsidP="00DA2091">
      <w:pPr>
        <w:pStyle w:val="ListParagraph"/>
        <w:numPr>
          <w:ilvl w:val="0"/>
          <w:numId w:val="4"/>
        </w:numPr>
      </w:pPr>
      <w:r w:rsidRPr="00396DA4">
        <w:t xml:space="preserve">Предложение </w:t>
      </w:r>
      <w:proofErr w:type="spellStart"/>
      <w:r w:rsidRPr="00396DA4">
        <w:t>Huawei</w:t>
      </w:r>
      <w:proofErr w:type="spellEnd"/>
      <w:r w:rsidRPr="00396DA4">
        <w:t xml:space="preserve"> по </w:t>
      </w:r>
      <w:r>
        <w:t>«</w:t>
      </w:r>
      <w:r w:rsidRPr="00396DA4">
        <w:t>Умному Здравоохранению</w:t>
      </w:r>
      <w:r>
        <w:t>».</w:t>
      </w:r>
    </w:p>
    <w:p w14:paraId="258AE0D3" w14:textId="77777777" w:rsidR="00396DA4" w:rsidRDefault="00EE58CF" w:rsidP="00DA2091">
      <w:pPr>
        <w:pStyle w:val="ListParagraph"/>
        <w:numPr>
          <w:ilvl w:val="0"/>
          <w:numId w:val="4"/>
        </w:numPr>
      </w:pPr>
      <w:r>
        <w:t>Публикация</w:t>
      </w:r>
      <w:r w:rsidRPr="00EE58CF">
        <w:t xml:space="preserve"> </w:t>
      </w:r>
      <w:r>
        <w:t>ВОЗ</w:t>
      </w:r>
      <w:r w:rsidRPr="00EE58CF">
        <w:t xml:space="preserve"> (от имени Европейской обсерватории по системам и политике здравоохранения) «Осуществление реформы финансирования здравоохранения: Уроки из опыта стран с переходной экономикой</w:t>
      </w:r>
      <w:r>
        <w:t>».</w:t>
      </w:r>
    </w:p>
    <w:p w14:paraId="5BDFC10A" w14:textId="77777777" w:rsidR="00EE58CF" w:rsidRPr="00EE58CF" w:rsidRDefault="00EE58CF" w:rsidP="00DA2091">
      <w:pPr>
        <w:pStyle w:val="ListParagraph"/>
        <w:numPr>
          <w:ilvl w:val="0"/>
          <w:numId w:val="4"/>
        </w:numPr>
      </w:pPr>
    </w:p>
    <w:p w14:paraId="31FD73ED" w14:textId="77777777" w:rsidR="00154F17" w:rsidRPr="00154F17" w:rsidRDefault="00154F17" w:rsidP="00DA2091"/>
    <w:p w14:paraId="63551606" w14:textId="77777777" w:rsidR="00A30E05" w:rsidRPr="00A30E05" w:rsidRDefault="00A30E05" w:rsidP="00DA2091"/>
    <w:p w14:paraId="523AD698" w14:textId="77777777" w:rsidR="006D6B56" w:rsidRPr="00341AED" w:rsidRDefault="006D6B56" w:rsidP="00DA2091"/>
    <w:sectPr w:rsidR="006D6B56" w:rsidRPr="00341A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Iryna Roy" w:date="2020-11-01T17:49:00Z" w:initials="IR">
    <w:p w14:paraId="159090F7" w14:textId="71B30D58" w:rsidR="00FC74CB" w:rsidRDefault="00FC74CB">
      <w:pPr>
        <w:pStyle w:val="CommentText"/>
      </w:pPr>
      <w:r>
        <w:rPr>
          <w:rStyle w:val="CommentReference"/>
        </w:rPr>
        <w:annotationRef/>
      </w:r>
      <w:r>
        <w:t>Что мы хотим сказать этой диаграммой? Что из этого будет использоваться – надо записать в документе. Например</w:t>
      </w:r>
      <w:r w:rsidR="0088763B">
        <w:t>,</w:t>
      </w:r>
      <w:r>
        <w:t xml:space="preserve"> единая </w:t>
      </w:r>
      <w:r w:rsidR="009C0CC6">
        <w:t>идентификация</w:t>
      </w:r>
      <w:r>
        <w:t>,</w:t>
      </w:r>
      <w:r w:rsidR="009C0CC6">
        <w:t xml:space="preserve"> хранилище ключей, биллинг, т д</w:t>
      </w:r>
      <w:r>
        <w:t xml:space="preserve"> </w:t>
      </w:r>
    </w:p>
  </w:comment>
  <w:comment w:id="10" w:author="Iryna Roy" w:date="2020-11-01T17:17:00Z" w:initials="IR">
    <w:p w14:paraId="2FB320E0" w14:textId="0AE984F1" w:rsidR="007B4E07" w:rsidRDefault="007B4E07">
      <w:pPr>
        <w:pStyle w:val="CommentText"/>
      </w:pPr>
      <w:r>
        <w:rPr>
          <w:rStyle w:val="CommentReference"/>
        </w:rPr>
        <w:annotationRef/>
      </w:r>
      <w:r w:rsidR="00F02A56">
        <w:t>Д</w:t>
      </w:r>
      <w:r w:rsidR="00C95AEA">
        <w:t>обавить как будут определяться источники финансирования</w:t>
      </w:r>
      <w:r w:rsidR="0037166E">
        <w:t>? И что еще важно</w:t>
      </w:r>
      <w:r w:rsidR="00B541C6">
        <w:t>?</w:t>
      </w:r>
    </w:p>
  </w:comment>
  <w:comment w:id="20" w:author="Iryna Roy" w:date="2020-10-26T00:22:00Z" w:initials="IR">
    <w:p w14:paraId="15169F29" w14:textId="76A25FEF" w:rsidR="0002334C" w:rsidRDefault="0002334C">
      <w:pPr>
        <w:pStyle w:val="CommentText"/>
      </w:pPr>
      <w:r>
        <w:rPr>
          <w:rStyle w:val="CommentReference"/>
        </w:rPr>
        <w:annotationRef/>
      </w:r>
      <w:r>
        <w:t>Диаграмма для информации, чтобы можно было определять зависимости</w:t>
      </w:r>
      <w:r w:rsidR="001451A8">
        <w:t xml:space="preserve"> компонентов описанных в документе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59090F7" w15:done="0"/>
  <w15:commentEx w15:paraId="2FB320E0" w15:done="0"/>
  <w15:commentEx w15:paraId="15169F2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59090F7" w16cid:durableId="234973A3"/>
  <w16cid:commentId w16cid:paraId="2FB320E0" w16cid:durableId="23496C41"/>
  <w16cid:commentId w16cid:paraId="15169F29" w16cid:durableId="2340954E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280AD7"/>
    <w:multiLevelType w:val="hybridMultilevel"/>
    <w:tmpl w:val="2CD07A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2A23665"/>
    <w:multiLevelType w:val="hybridMultilevel"/>
    <w:tmpl w:val="DFD480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51B0BA6"/>
    <w:multiLevelType w:val="hybridMultilevel"/>
    <w:tmpl w:val="2A1E114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6FE6878"/>
    <w:multiLevelType w:val="hybridMultilevel"/>
    <w:tmpl w:val="08ECA6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339164B"/>
    <w:multiLevelType w:val="multilevel"/>
    <w:tmpl w:val="1C9274E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83F51BB"/>
    <w:multiLevelType w:val="hybridMultilevel"/>
    <w:tmpl w:val="63A65DAE"/>
    <w:lvl w:ilvl="0" w:tplc="4AA284D8">
      <w:start w:val="1"/>
      <w:numFmt w:val="bullet"/>
      <w:pStyle w:val="a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" w15:restartNumberingAfterBreak="0">
    <w:nsid w:val="494356B3"/>
    <w:multiLevelType w:val="hybridMultilevel"/>
    <w:tmpl w:val="963E38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63D72DE"/>
    <w:multiLevelType w:val="hybridMultilevel"/>
    <w:tmpl w:val="DC00800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BD14E75"/>
    <w:multiLevelType w:val="hybridMultilevel"/>
    <w:tmpl w:val="3522E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8"/>
  </w:num>
  <w:num w:numId="5">
    <w:abstractNumId w:val="4"/>
  </w:num>
  <w:num w:numId="6">
    <w:abstractNumId w:val="2"/>
  </w:num>
  <w:num w:numId="7">
    <w:abstractNumId w:val="5"/>
  </w:num>
  <w:num w:numId="8">
    <w:abstractNumId w:val="6"/>
  </w:num>
  <w:num w:numId="9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ryna Roy">
    <w15:presenceInfo w15:providerId="None" w15:userId="Iryna Ro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0B4B"/>
    <w:rsid w:val="000033B1"/>
    <w:rsid w:val="00007883"/>
    <w:rsid w:val="000134AF"/>
    <w:rsid w:val="000210E7"/>
    <w:rsid w:val="00021860"/>
    <w:rsid w:val="0002334C"/>
    <w:rsid w:val="00031EF6"/>
    <w:rsid w:val="00032E13"/>
    <w:rsid w:val="00041C5F"/>
    <w:rsid w:val="00044134"/>
    <w:rsid w:val="0004548C"/>
    <w:rsid w:val="00050BFF"/>
    <w:rsid w:val="00055B44"/>
    <w:rsid w:val="00080903"/>
    <w:rsid w:val="00084E34"/>
    <w:rsid w:val="00085360"/>
    <w:rsid w:val="00085528"/>
    <w:rsid w:val="00090C3B"/>
    <w:rsid w:val="000A156B"/>
    <w:rsid w:val="000B5C53"/>
    <w:rsid w:val="000C4631"/>
    <w:rsid w:val="000D150F"/>
    <w:rsid w:val="000D3643"/>
    <w:rsid w:val="000D4780"/>
    <w:rsid w:val="000D722D"/>
    <w:rsid w:val="000F19C6"/>
    <w:rsid w:val="000F1E3F"/>
    <w:rsid w:val="000F3064"/>
    <w:rsid w:val="00100F31"/>
    <w:rsid w:val="0010621C"/>
    <w:rsid w:val="00111CD5"/>
    <w:rsid w:val="0012084B"/>
    <w:rsid w:val="00123CA7"/>
    <w:rsid w:val="00127081"/>
    <w:rsid w:val="0013210A"/>
    <w:rsid w:val="001451A8"/>
    <w:rsid w:val="0014753C"/>
    <w:rsid w:val="00154F17"/>
    <w:rsid w:val="00160A05"/>
    <w:rsid w:val="001649C3"/>
    <w:rsid w:val="0016547A"/>
    <w:rsid w:val="00171687"/>
    <w:rsid w:val="00184580"/>
    <w:rsid w:val="001B259B"/>
    <w:rsid w:val="001D3636"/>
    <w:rsid w:val="001D7B49"/>
    <w:rsid w:val="001E43A2"/>
    <w:rsid w:val="001F4790"/>
    <w:rsid w:val="002079B0"/>
    <w:rsid w:val="002112BA"/>
    <w:rsid w:val="002118AB"/>
    <w:rsid w:val="00221FFD"/>
    <w:rsid w:val="002429F5"/>
    <w:rsid w:val="00257A11"/>
    <w:rsid w:val="002634ED"/>
    <w:rsid w:val="00270A5A"/>
    <w:rsid w:val="00277D56"/>
    <w:rsid w:val="0028028D"/>
    <w:rsid w:val="0028143B"/>
    <w:rsid w:val="00282691"/>
    <w:rsid w:val="002B2C37"/>
    <w:rsid w:val="002B780B"/>
    <w:rsid w:val="002C141E"/>
    <w:rsid w:val="002C3046"/>
    <w:rsid w:val="002C5B97"/>
    <w:rsid w:val="002D24B0"/>
    <w:rsid w:val="002D3B24"/>
    <w:rsid w:val="002D647C"/>
    <w:rsid w:val="002E6EBE"/>
    <w:rsid w:val="002F2B62"/>
    <w:rsid w:val="0030135D"/>
    <w:rsid w:val="0032016F"/>
    <w:rsid w:val="00326F06"/>
    <w:rsid w:val="00327AA8"/>
    <w:rsid w:val="00341AED"/>
    <w:rsid w:val="00341D64"/>
    <w:rsid w:val="00341F19"/>
    <w:rsid w:val="00347722"/>
    <w:rsid w:val="00356C33"/>
    <w:rsid w:val="0037166E"/>
    <w:rsid w:val="003724B9"/>
    <w:rsid w:val="00383EA8"/>
    <w:rsid w:val="00392ED1"/>
    <w:rsid w:val="00394F0D"/>
    <w:rsid w:val="00396DA4"/>
    <w:rsid w:val="003A2D16"/>
    <w:rsid w:val="003C2FC8"/>
    <w:rsid w:val="003E155E"/>
    <w:rsid w:val="003E15A8"/>
    <w:rsid w:val="003E1797"/>
    <w:rsid w:val="003E1AD2"/>
    <w:rsid w:val="003E25F2"/>
    <w:rsid w:val="003E614A"/>
    <w:rsid w:val="003F29E9"/>
    <w:rsid w:val="00410B4B"/>
    <w:rsid w:val="004146E4"/>
    <w:rsid w:val="00427D00"/>
    <w:rsid w:val="00430656"/>
    <w:rsid w:val="00441F55"/>
    <w:rsid w:val="0044307B"/>
    <w:rsid w:val="00465B17"/>
    <w:rsid w:val="00476D2F"/>
    <w:rsid w:val="004A2BF3"/>
    <w:rsid w:val="004A3AFF"/>
    <w:rsid w:val="004B11F4"/>
    <w:rsid w:val="004B1AB6"/>
    <w:rsid w:val="004C65B0"/>
    <w:rsid w:val="004D14F4"/>
    <w:rsid w:val="004D52C5"/>
    <w:rsid w:val="004E1239"/>
    <w:rsid w:val="004E1FF0"/>
    <w:rsid w:val="0050554C"/>
    <w:rsid w:val="00513104"/>
    <w:rsid w:val="00523135"/>
    <w:rsid w:val="0053316B"/>
    <w:rsid w:val="00554567"/>
    <w:rsid w:val="00561E3B"/>
    <w:rsid w:val="005633E3"/>
    <w:rsid w:val="00594FA5"/>
    <w:rsid w:val="005956C7"/>
    <w:rsid w:val="005A13E4"/>
    <w:rsid w:val="005A3DC0"/>
    <w:rsid w:val="005A6606"/>
    <w:rsid w:val="005C4652"/>
    <w:rsid w:val="005C4D85"/>
    <w:rsid w:val="005D0FD3"/>
    <w:rsid w:val="005D74C3"/>
    <w:rsid w:val="005F3053"/>
    <w:rsid w:val="006133B9"/>
    <w:rsid w:val="006139B4"/>
    <w:rsid w:val="00615682"/>
    <w:rsid w:val="00624C80"/>
    <w:rsid w:val="0065016C"/>
    <w:rsid w:val="00650D3A"/>
    <w:rsid w:val="00666730"/>
    <w:rsid w:val="0067329F"/>
    <w:rsid w:val="006972BF"/>
    <w:rsid w:val="006A054E"/>
    <w:rsid w:val="006A28B7"/>
    <w:rsid w:val="006A3F74"/>
    <w:rsid w:val="006B335C"/>
    <w:rsid w:val="006B4716"/>
    <w:rsid w:val="006B6F9E"/>
    <w:rsid w:val="006C2D89"/>
    <w:rsid w:val="006C403E"/>
    <w:rsid w:val="006C462B"/>
    <w:rsid w:val="006D0B99"/>
    <w:rsid w:val="006D6B56"/>
    <w:rsid w:val="006E3AD9"/>
    <w:rsid w:val="006E7944"/>
    <w:rsid w:val="006F1398"/>
    <w:rsid w:val="006F539A"/>
    <w:rsid w:val="007051D1"/>
    <w:rsid w:val="00710F47"/>
    <w:rsid w:val="00712E6A"/>
    <w:rsid w:val="0071379F"/>
    <w:rsid w:val="0072221C"/>
    <w:rsid w:val="00726074"/>
    <w:rsid w:val="00746495"/>
    <w:rsid w:val="00762661"/>
    <w:rsid w:val="00762BD1"/>
    <w:rsid w:val="0076520F"/>
    <w:rsid w:val="00777709"/>
    <w:rsid w:val="00793CAC"/>
    <w:rsid w:val="007A27BF"/>
    <w:rsid w:val="007A546B"/>
    <w:rsid w:val="007B4E07"/>
    <w:rsid w:val="007B6A13"/>
    <w:rsid w:val="007B7835"/>
    <w:rsid w:val="007D3874"/>
    <w:rsid w:val="007D7225"/>
    <w:rsid w:val="007E33DA"/>
    <w:rsid w:val="007F50AD"/>
    <w:rsid w:val="00814189"/>
    <w:rsid w:val="0083297C"/>
    <w:rsid w:val="00850963"/>
    <w:rsid w:val="008562FF"/>
    <w:rsid w:val="00860640"/>
    <w:rsid w:val="00876B3E"/>
    <w:rsid w:val="00876EE1"/>
    <w:rsid w:val="00881EAF"/>
    <w:rsid w:val="00883DCF"/>
    <w:rsid w:val="0088763B"/>
    <w:rsid w:val="008904BB"/>
    <w:rsid w:val="008916BC"/>
    <w:rsid w:val="00896881"/>
    <w:rsid w:val="008978E2"/>
    <w:rsid w:val="008B0B4B"/>
    <w:rsid w:val="008B43AE"/>
    <w:rsid w:val="008B7CE9"/>
    <w:rsid w:val="008C0693"/>
    <w:rsid w:val="008C07A8"/>
    <w:rsid w:val="008C205B"/>
    <w:rsid w:val="008C2714"/>
    <w:rsid w:val="008D0A0D"/>
    <w:rsid w:val="008D2A55"/>
    <w:rsid w:val="008E09EB"/>
    <w:rsid w:val="008E41B6"/>
    <w:rsid w:val="008E50A1"/>
    <w:rsid w:val="008E7C07"/>
    <w:rsid w:val="00907BB1"/>
    <w:rsid w:val="009144F4"/>
    <w:rsid w:val="0091506A"/>
    <w:rsid w:val="009310A2"/>
    <w:rsid w:val="0094214D"/>
    <w:rsid w:val="00962185"/>
    <w:rsid w:val="00965F53"/>
    <w:rsid w:val="00973391"/>
    <w:rsid w:val="0098031C"/>
    <w:rsid w:val="00983389"/>
    <w:rsid w:val="009A322A"/>
    <w:rsid w:val="009A3810"/>
    <w:rsid w:val="009A4D5F"/>
    <w:rsid w:val="009A601E"/>
    <w:rsid w:val="009A727A"/>
    <w:rsid w:val="009C0CC6"/>
    <w:rsid w:val="009C4601"/>
    <w:rsid w:val="009C5048"/>
    <w:rsid w:val="009C78ED"/>
    <w:rsid w:val="009D4573"/>
    <w:rsid w:val="009D47D7"/>
    <w:rsid w:val="009E1D11"/>
    <w:rsid w:val="009F0829"/>
    <w:rsid w:val="009F3CC9"/>
    <w:rsid w:val="00A15E08"/>
    <w:rsid w:val="00A16C85"/>
    <w:rsid w:val="00A27CFE"/>
    <w:rsid w:val="00A30E05"/>
    <w:rsid w:val="00A3655E"/>
    <w:rsid w:val="00A424D4"/>
    <w:rsid w:val="00A47119"/>
    <w:rsid w:val="00A504F1"/>
    <w:rsid w:val="00A55B74"/>
    <w:rsid w:val="00A65FA5"/>
    <w:rsid w:val="00A9444A"/>
    <w:rsid w:val="00AB26FC"/>
    <w:rsid w:val="00AB4892"/>
    <w:rsid w:val="00AB597A"/>
    <w:rsid w:val="00AB6704"/>
    <w:rsid w:val="00AC6527"/>
    <w:rsid w:val="00AD1C0A"/>
    <w:rsid w:val="00AD76D8"/>
    <w:rsid w:val="00AF0400"/>
    <w:rsid w:val="00AF4975"/>
    <w:rsid w:val="00B124E7"/>
    <w:rsid w:val="00B13797"/>
    <w:rsid w:val="00B15D30"/>
    <w:rsid w:val="00B161A6"/>
    <w:rsid w:val="00B1630F"/>
    <w:rsid w:val="00B30416"/>
    <w:rsid w:val="00B333B1"/>
    <w:rsid w:val="00B36084"/>
    <w:rsid w:val="00B36579"/>
    <w:rsid w:val="00B541C6"/>
    <w:rsid w:val="00B650CE"/>
    <w:rsid w:val="00B658EA"/>
    <w:rsid w:val="00B6595B"/>
    <w:rsid w:val="00B66671"/>
    <w:rsid w:val="00B7160E"/>
    <w:rsid w:val="00B8013A"/>
    <w:rsid w:val="00B9620D"/>
    <w:rsid w:val="00BD0409"/>
    <w:rsid w:val="00BD40DD"/>
    <w:rsid w:val="00BF51C8"/>
    <w:rsid w:val="00BF5412"/>
    <w:rsid w:val="00C021A5"/>
    <w:rsid w:val="00C02ED3"/>
    <w:rsid w:val="00C036F3"/>
    <w:rsid w:val="00C17474"/>
    <w:rsid w:val="00C213BC"/>
    <w:rsid w:val="00C232A5"/>
    <w:rsid w:val="00C25EDD"/>
    <w:rsid w:val="00C35303"/>
    <w:rsid w:val="00C37533"/>
    <w:rsid w:val="00C418A2"/>
    <w:rsid w:val="00C66432"/>
    <w:rsid w:val="00C8128F"/>
    <w:rsid w:val="00C905E2"/>
    <w:rsid w:val="00C91C83"/>
    <w:rsid w:val="00C95AEA"/>
    <w:rsid w:val="00CA19A9"/>
    <w:rsid w:val="00CA5D79"/>
    <w:rsid w:val="00CB0618"/>
    <w:rsid w:val="00CB43DA"/>
    <w:rsid w:val="00CB6A03"/>
    <w:rsid w:val="00CC046F"/>
    <w:rsid w:val="00CD2BE7"/>
    <w:rsid w:val="00CE2C41"/>
    <w:rsid w:val="00CF365D"/>
    <w:rsid w:val="00CF7B42"/>
    <w:rsid w:val="00D00AB5"/>
    <w:rsid w:val="00D03901"/>
    <w:rsid w:val="00D0505E"/>
    <w:rsid w:val="00D163F9"/>
    <w:rsid w:val="00D17396"/>
    <w:rsid w:val="00D2186E"/>
    <w:rsid w:val="00D23F57"/>
    <w:rsid w:val="00D26584"/>
    <w:rsid w:val="00D31526"/>
    <w:rsid w:val="00D326FC"/>
    <w:rsid w:val="00D36F91"/>
    <w:rsid w:val="00D44F01"/>
    <w:rsid w:val="00D51EAC"/>
    <w:rsid w:val="00D62EE7"/>
    <w:rsid w:val="00D73CBA"/>
    <w:rsid w:val="00D75021"/>
    <w:rsid w:val="00D8710D"/>
    <w:rsid w:val="00DA2091"/>
    <w:rsid w:val="00DC49BE"/>
    <w:rsid w:val="00DD682A"/>
    <w:rsid w:val="00DE29AE"/>
    <w:rsid w:val="00DE5256"/>
    <w:rsid w:val="00DF07EF"/>
    <w:rsid w:val="00E017BD"/>
    <w:rsid w:val="00E22FA7"/>
    <w:rsid w:val="00E25962"/>
    <w:rsid w:val="00E32378"/>
    <w:rsid w:val="00E35A88"/>
    <w:rsid w:val="00E46EA4"/>
    <w:rsid w:val="00E57BD2"/>
    <w:rsid w:val="00E9491D"/>
    <w:rsid w:val="00E95914"/>
    <w:rsid w:val="00E97192"/>
    <w:rsid w:val="00EB18FD"/>
    <w:rsid w:val="00EB5CE3"/>
    <w:rsid w:val="00ED1466"/>
    <w:rsid w:val="00ED2F33"/>
    <w:rsid w:val="00EE58CF"/>
    <w:rsid w:val="00F01F13"/>
    <w:rsid w:val="00F02A56"/>
    <w:rsid w:val="00F13572"/>
    <w:rsid w:val="00F23D34"/>
    <w:rsid w:val="00F33BC3"/>
    <w:rsid w:val="00F420BB"/>
    <w:rsid w:val="00F441F0"/>
    <w:rsid w:val="00F5204D"/>
    <w:rsid w:val="00F56778"/>
    <w:rsid w:val="00F61918"/>
    <w:rsid w:val="00F64B7E"/>
    <w:rsid w:val="00F66B7E"/>
    <w:rsid w:val="00F712E4"/>
    <w:rsid w:val="00F71F15"/>
    <w:rsid w:val="00F91FB8"/>
    <w:rsid w:val="00FA00FA"/>
    <w:rsid w:val="00FA50EC"/>
    <w:rsid w:val="00FA6767"/>
    <w:rsid w:val="00FA6ABF"/>
    <w:rsid w:val="00FB2CE7"/>
    <w:rsid w:val="00FB667F"/>
    <w:rsid w:val="00FC0AAD"/>
    <w:rsid w:val="00FC74CB"/>
    <w:rsid w:val="00FD1E0A"/>
    <w:rsid w:val="00FF75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24D390AC"/>
  <w15:chartTrackingRefBased/>
  <w15:docId w15:val="{F753C6AE-5F4D-4B78-93E7-E035DF595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2091"/>
    <w:pPr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8E09EB"/>
    <w:pPr>
      <w:keepNext/>
      <w:keepLines/>
      <w:numPr>
        <w:numId w:val="5"/>
      </w:numPr>
      <w:spacing w:before="240" w:after="0"/>
      <w:jc w:val="left"/>
      <w:outlineLvl w:val="0"/>
    </w:pPr>
    <w:rPr>
      <w:rFonts w:eastAsiaTheme="majorEastAsia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3135"/>
    <w:pPr>
      <w:numPr>
        <w:ilvl w:val="1"/>
        <w:numId w:val="5"/>
      </w:numPr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1239"/>
    <w:pPr>
      <w:keepNext/>
      <w:keepLines/>
      <w:numPr>
        <w:ilvl w:val="2"/>
        <w:numId w:val="5"/>
      </w:numPr>
      <w:spacing w:before="40" w:after="0"/>
      <w:outlineLvl w:val="2"/>
    </w:pPr>
    <w:rPr>
      <w:rFonts w:eastAsiaTheme="majorEastAsi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3391"/>
    <w:pPr>
      <w:keepNext/>
      <w:keepLines/>
      <w:numPr>
        <w:ilvl w:val="3"/>
        <w:numId w:val="5"/>
      </w:numPr>
      <w:spacing w:before="40" w:after="0"/>
      <w:outlineLvl w:val="3"/>
    </w:pPr>
    <w:rPr>
      <w:rFonts w:eastAsiaTheme="majorEastAsia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23135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3135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3135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3135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3135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3C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30E0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150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23135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E09EB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E1239"/>
    <w:rPr>
      <w:rFonts w:ascii="Times New Roman" w:eastAsiaTheme="majorEastAsia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3391"/>
    <w:rPr>
      <w:rFonts w:ascii="Times New Roman" w:eastAsiaTheme="majorEastAsia" w:hAnsi="Times New Roman" w:cs="Times New Roman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2313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313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313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313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313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0">
    <w:name w:val="Заголовок Таблицы"/>
    <w:basedOn w:val="Caption"/>
    <w:link w:val="Char"/>
    <w:qFormat/>
    <w:rsid w:val="00CB0618"/>
  </w:style>
  <w:style w:type="paragraph" w:customStyle="1" w:styleId="a1">
    <w:name w:val="Текст Таблицы"/>
    <w:basedOn w:val="Normal"/>
    <w:link w:val="Char0"/>
    <w:qFormat/>
    <w:rsid w:val="005A13E4"/>
    <w:pPr>
      <w:spacing w:after="0" w:line="240" w:lineRule="auto"/>
      <w:ind w:firstLine="0"/>
    </w:pPr>
  </w:style>
  <w:style w:type="character" w:customStyle="1" w:styleId="Char">
    <w:name w:val="Заголовок Таблицы Char"/>
    <w:basedOn w:val="DefaultParagraphFont"/>
    <w:link w:val="a0"/>
    <w:rsid w:val="00CB0618"/>
    <w:rPr>
      <w:rFonts w:ascii="Times New Roman" w:hAnsi="Times New Roman" w:cs="Times New Roman"/>
      <w:i/>
      <w:iCs/>
      <w:color w:val="44546A" w:themeColor="text2"/>
      <w:sz w:val="18"/>
      <w:szCs w:val="18"/>
    </w:rPr>
  </w:style>
  <w:style w:type="paragraph" w:customStyle="1" w:styleId="a2">
    <w:name w:val="Цитата"/>
    <w:basedOn w:val="Normal"/>
    <w:link w:val="Char1"/>
    <w:qFormat/>
    <w:rsid w:val="00B66671"/>
    <w:pPr>
      <w:ind w:left="5310"/>
    </w:pPr>
    <w:rPr>
      <w:i/>
      <w:iCs/>
      <w:sz w:val="22"/>
      <w:szCs w:val="22"/>
    </w:rPr>
  </w:style>
  <w:style w:type="character" w:customStyle="1" w:styleId="Char0">
    <w:name w:val="Текст Таблицы Char"/>
    <w:basedOn w:val="DefaultParagraphFont"/>
    <w:link w:val="a1"/>
    <w:rsid w:val="005A13E4"/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66671"/>
    <w:pPr>
      <w:jc w:val="center"/>
    </w:pPr>
    <w:rPr>
      <w:b/>
      <w:bCs/>
      <w:sz w:val="48"/>
      <w:szCs w:val="48"/>
    </w:rPr>
  </w:style>
  <w:style w:type="character" w:customStyle="1" w:styleId="Char1">
    <w:name w:val="Цитата Char"/>
    <w:basedOn w:val="DefaultParagraphFont"/>
    <w:link w:val="a2"/>
    <w:rsid w:val="00B66671"/>
    <w:rPr>
      <w:rFonts w:ascii="Times New Roman" w:hAnsi="Times New Roman" w:cs="Times New Roman"/>
      <w:i/>
      <w:iCs/>
    </w:rPr>
  </w:style>
  <w:style w:type="character" w:customStyle="1" w:styleId="TitleChar">
    <w:name w:val="Title Char"/>
    <w:basedOn w:val="DefaultParagraphFont"/>
    <w:link w:val="Title"/>
    <w:uiPriority w:val="10"/>
    <w:rsid w:val="00B66671"/>
    <w:rPr>
      <w:rFonts w:ascii="Times New Roman" w:hAnsi="Times New Roman" w:cs="Times New Roman"/>
      <w:b/>
      <w:bCs/>
      <w:sz w:val="48"/>
      <w:szCs w:val="48"/>
    </w:rPr>
  </w:style>
  <w:style w:type="paragraph" w:customStyle="1" w:styleId="a3">
    <w:name w:val="Картинка"/>
    <w:basedOn w:val="Normal"/>
    <w:link w:val="Char2"/>
    <w:qFormat/>
    <w:rsid w:val="00341D64"/>
    <w:pPr>
      <w:keepNext/>
      <w:ind w:firstLine="0"/>
    </w:pPr>
  </w:style>
  <w:style w:type="paragraph" w:styleId="Caption">
    <w:name w:val="caption"/>
    <w:basedOn w:val="Normal"/>
    <w:next w:val="Normal"/>
    <w:uiPriority w:val="35"/>
    <w:unhideWhenUsed/>
    <w:qFormat/>
    <w:rsid w:val="00DD682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har2">
    <w:name w:val="Картинка Char"/>
    <w:basedOn w:val="DefaultParagraphFont"/>
    <w:link w:val="a3"/>
    <w:rsid w:val="00341D64"/>
    <w:rPr>
      <w:rFonts w:ascii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2079B0"/>
    <w:pPr>
      <w:numPr>
        <w:numId w:val="0"/>
      </w:numPr>
      <w:outlineLvl w:val="9"/>
    </w:pPr>
    <w:rPr>
      <w:rFonts w:asciiTheme="majorHAnsi" w:hAnsiTheme="majorHAnsi" w:cstheme="majorBidi"/>
      <w:b w:val="0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079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079B0"/>
    <w:pPr>
      <w:spacing w:after="100"/>
      <w:ind w:left="240"/>
    </w:pPr>
  </w:style>
  <w:style w:type="character" w:styleId="CommentReference">
    <w:name w:val="annotation reference"/>
    <w:basedOn w:val="DefaultParagraphFont"/>
    <w:uiPriority w:val="99"/>
    <w:semiHidden/>
    <w:unhideWhenUsed/>
    <w:rsid w:val="000233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33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334C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33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334C"/>
    <w:rPr>
      <w:rFonts w:ascii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33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334C"/>
    <w:rPr>
      <w:rFonts w:ascii="Segoe UI" w:hAnsi="Segoe UI" w:cs="Segoe UI"/>
      <w:sz w:val="18"/>
      <w:szCs w:val="18"/>
    </w:rPr>
  </w:style>
  <w:style w:type="paragraph" w:customStyle="1" w:styleId="a4">
    <w:name w:val="Содержание заголовок"/>
    <w:basedOn w:val="TOCHeading"/>
    <w:link w:val="Char3"/>
    <w:qFormat/>
    <w:rsid w:val="00FA6ABF"/>
    <w:rPr>
      <w:rFonts w:ascii="Times New Roman" w:hAnsi="Times New Roman" w:cs="Times New Roman"/>
      <w:color w:val="auto"/>
    </w:rPr>
  </w:style>
  <w:style w:type="character" w:customStyle="1" w:styleId="TOCHeadingChar">
    <w:name w:val="TOC Heading Char"/>
    <w:basedOn w:val="Heading1Char"/>
    <w:link w:val="TOCHeading"/>
    <w:uiPriority w:val="39"/>
    <w:rsid w:val="00FA6ABF"/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en-US"/>
    </w:rPr>
  </w:style>
  <w:style w:type="character" w:customStyle="1" w:styleId="Char3">
    <w:name w:val="Содержание заголовок Char"/>
    <w:basedOn w:val="TOCHeadingChar"/>
    <w:link w:val="a4"/>
    <w:rsid w:val="00FA6ABF"/>
    <w:rPr>
      <w:rFonts w:ascii="Times New Roman" w:eastAsiaTheme="majorEastAsia" w:hAnsi="Times New Roman" w:cs="Times New Roman"/>
      <w:b w:val="0"/>
      <w:color w:val="2E74B5" w:themeColor="accent1" w:themeShade="BF"/>
      <w:sz w:val="32"/>
      <w:szCs w:val="32"/>
      <w:lang w:val="en-US"/>
    </w:rPr>
  </w:style>
  <w:style w:type="paragraph" w:customStyle="1" w:styleId="a5">
    <w:name w:val="Текст Таблица"/>
    <w:basedOn w:val="Normal"/>
    <w:link w:val="Char4"/>
    <w:qFormat/>
    <w:rsid w:val="00666730"/>
    <w:pPr>
      <w:spacing w:after="0" w:line="240" w:lineRule="auto"/>
      <w:ind w:firstLine="0"/>
      <w:jc w:val="left"/>
    </w:pPr>
  </w:style>
  <w:style w:type="paragraph" w:customStyle="1" w:styleId="a">
    <w:name w:val="Таблица список"/>
    <w:basedOn w:val="ListParagraph"/>
    <w:link w:val="Char5"/>
    <w:qFormat/>
    <w:rsid w:val="00962185"/>
    <w:pPr>
      <w:numPr>
        <w:numId w:val="7"/>
      </w:numPr>
      <w:spacing w:after="0" w:line="240" w:lineRule="auto"/>
      <w:ind w:left="370"/>
    </w:pPr>
    <w:rPr>
      <w:sz w:val="20"/>
      <w:szCs w:val="20"/>
    </w:rPr>
  </w:style>
  <w:style w:type="character" w:customStyle="1" w:styleId="Char4">
    <w:name w:val="Текст Таблица Char"/>
    <w:basedOn w:val="DefaultParagraphFont"/>
    <w:link w:val="a5"/>
    <w:rsid w:val="00666730"/>
    <w:rPr>
      <w:rFonts w:ascii="Times New Roman" w:hAnsi="Times New Roman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51C8"/>
    <w:rPr>
      <w:rFonts w:ascii="Times New Roman" w:hAnsi="Times New Roman" w:cs="Times New Roman"/>
      <w:sz w:val="24"/>
      <w:szCs w:val="24"/>
    </w:rPr>
  </w:style>
  <w:style w:type="character" w:customStyle="1" w:styleId="Char5">
    <w:name w:val="Таблица список Char"/>
    <w:basedOn w:val="ListParagraphChar"/>
    <w:link w:val="a"/>
    <w:rsid w:val="00962185"/>
    <w:rPr>
      <w:rFonts w:ascii="Times New Roman" w:hAnsi="Times New Roman" w:cs="Times New Roman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3F29E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2.png"/><Relationship Id="rId21" Type="http://schemas.microsoft.com/office/2016/09/relationships/commentsIds" Target="commentsIds.xml"/><Relationship Id="rId34" Type="http://schemas.openxmlformats.org/officeDocument/2006/relationships/hyperlink" Target="http://fhir-ru.github.io/person.html" TargetMode="External"/><Relationship Id="rId42" Type="http://schemas.openxmlformats.org/officeDocument/2006/relationships/hyperlink" Target="http://fhir-ru.github.io/servicerequest.html" TargetMode="External"/><Relationship Id="rId47" Type="http://schemas.openxmlformats.org/officeDocument/2006/relationships/image" Target="media/image26.png"/><Relationship Id="rId50" Type="http://schemas.openxmlformats.org/officeDocument/2006/relationships/hyperlink" Target="http://fhir-ru.github.io/documents.html" TargetMode="External"/><Relationship Id="rId55" Type="http://schemas.openxmlformats.org/officeDocument/2006/relationships/hyperlink" Target="http://www.hl7.org/index.cfm" TargetMode="Externa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6.vsdx"/><Relationship Id="rId20" Type="http://schemas.microsoft.com/office/2011/relationships/commentsExtended" Target="commentsExtended.xml"/><Relationship Id="rId29" Type="http://schemas.openxmlformats.org/officeDocument/2006/relationships/image" Target="media/image18.png"/><Relationship Id="rId41" Type="http://schemas.openxmlformats.org/officeDocument/2006/relationships/image" Target="media/image23.png"/><Relationship Id="rId54" Type="http://schemas.openxmlformats.org/officeDocument/2006/relationships/hyperlink" Target="https://www.who.int/ru" TargetMode="External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image" Target="media/image13.png"/><Relationship Id="rId32" Type="http://schemas.openxmlformats.org/officeDocument/2006/relationships/hyperlink" Target="http://fhir-ru.github.io/patient.html" TargetMode="External"/><Relationship Id="rId37" Type="http://schemas.openxmlformats.org/officeDocument/2006/relationships/image" Target="media/image21.png"/><Relationship Id="rId40" Type="http://schemas.openxmlformats.org/officeDocument/2006/relationships/hyperlink" Target="http://fhir-ru.github.io/healthcareservice.html" TargetMode="External"/><Relationship Id="rId45" Type="http://schemas.openxmlformats.org/officeDocument/2006/relationships/image" Target="media/image25.png"/><Relationship Id="rId53" Type="http://schemas.openxmlformats.org/officeDocument/2006/relationships/image" Target="media/image30.png"/><Relationship Id="rId58" Type="http://schemas.openxmlformats.org/officeDocument/2006/relationships/hyperlink" Target="https://ehealthresearch.no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hyperlink" Target="http://fhir-ru.github.io/practitioner.html" TargetMode="External"/><Relationship Id="rId49" Type="http://schemas.openxmlformats.org/officeDocument/2006/relationships/image" Target="media/image27.png"/><Relationship Id="rId57" Type="http://schemas.openxmlformats.org/officeDocument/2006/relationships/hyperlink" Target="https://www.digitalhealthvillage.com/en/home" TargetMode="External"/><Relationship Id="rId61" Type="http://schemas.microsoft.com/office/2011/relationships/people" Target="people.xml"/><Relationship Id="rId10" Type="http://schemas.openxmlformats.org/officeDocument/2006/relationships/image" Target="media/image5.png"/><Relationship Id="rId19" Type="http://schemas.openxmlformats.org/officeDocument/2006/relationships/comments" Target="comments.xml"/><Relationship Id="rId31" Type="http://schemas.openxmlformats.org/officeDocument/2006/relationships/hyperlink" Target="http://hl7.org/fhir/" TargetMode="External"/><Relationship Id="rId44" Type="http://schemas.openxmlformats.org/officeDocument/2006/relationships/hyperlink" Target="http://fhir-ru.github.io/encounter.html" TargetMode="External"/><Relationship Id="rId52" Type="http://schemas.openxmlformats.org/officeDocument/2006/relationships/image" Target="media/image29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5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://fhir.ru/" TargetMode="External"/><Relationship Id="rId35" Type="http://schemas.openxmlformats.org/officeDocument/2006/relationships/image" Target="media/image20.png"/><Relationship Id="rId43" Type="http://schemas.openxmlformats.org/officeDocument/2006/relationships/image" Target="media/image24.png"/><Relationship Id="rId48" Type="http://schemas.openxmlformats.org/officeDocument/2006/relationships/hyperlink" Target="http://fhir-ru.github.io/device.html" TargetMode="External"/><Relationship Id="rId56" Type="http://schemas.openxmlformats.org/officeDocument/2006/relationships/hyperlink" Target="http://fhir.org" TargetMode="External"/><Relationship Id="rId8" Type="http://schemas.openxmlformats.org/officeDocument/2006/relationships/image" Target="media/image3.png"/><Relationship Id="rId51" Type="http://schemas.openxmlformats.org/officeDocument/2006/relationships/image" Target="media/image28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19.png"/><Relationship Id="rId38" Type="http://schemas.openxmlformats.org/officeDocument/2006/relationships/hyperlink" Target="http://fhir-ru.github.io/organization.html" TargetMode="External"/><Relationship Id="rId46" Type="http://schemas.openxmlformats.org/officeDocument/2006/relationships/hyperlink" Target="http://fhir-ru.github.io/medicinalproduct.html" TargetMode="External"/><Relationship Id="rId59" Type="http://schemas.openxmlformats.org/officeDocument/2006/relationships/hyperlink" Target="https://www.kanta.fi/en/citizens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11877F-CD9F-4C67-9FCD-8D4F14C88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</TotalTime>
  <Pages>25</Pages>
  <Words>3346</Words>
  <Characters>19074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az Khasankhodjaev</dc:creator>
  <cp:keywords/>
  <dc:description/>
  <cp:lastModifiedBy>Iryna Roy</cp:lastModifiedBy>
  <cp:revision>152</cp:revision>
  <dcterms:created xsi:type="dcterms:W3CDTF">2020-11-16T05:09:00Z</dcterms:created>
  <dcterms:modified xsi:type="dcterms:W3CDTF">2020-12-08T04:24:00Z</dcterms:modified>
</cp:coreProperties>
</file>